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4DD42AB"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 xml:space="preserve">MAC SPEC </w:t>
            </w:r>
            <w:commentRangeStart w:id="8"/>
            <w:commentRangeStart w:id="9"/>
            <w:del w:id="10" w:author="MediaTek_v4" w:date="2025-09-04T14:04:00Z">
              <w:r w:rsidR="001E3FF0" w:rsidDel="00664A3C">
                <w:rPr>
                  <w:rFonts w:ascii="Arial" w:eastAsia="DengXian" w:hAnsi="Arial" w:cs="Arial"/>
                  <w:lang w:val="en-US" w:eastAsia="zh-CN"/>
                </w:rPr>
                <w:delText xml:space="preserve">should </w:delText>
              </w:r>
              <w:commentRangeEnd w:id="8"/>
              <w:r w:rsidR="00175037" w:rsidDel="00664A3C">
                <w:rPr>
                  <w:rStyle w:val="CommentReference"/>
                </w:rPr>
                <w:commentReference w:id="8"/>
              </w:r>
              <w:commentRangeEnd w:id="9"/>
              <w:r w:rsidR="00664A3C" w:rsidDel="00664A3C">
                <w:rPr>
                  <w:rStyle w:val="CommentReference"/>
                </w:rPr>
                <w:commentReference w:id="9"/>
              </w:r>
              <w:r w:rsidR="001E3FF0" w:rsidDel="00664A3C">
                <w:rPr>
                  <w:rFonts w:ascii="Arial" w:eastAsia="DengXian" w:hAnsi="Arial" w:cs="Arial"/>
                  <w:lang w:val="en-US" w:eastAsia="zh-CN"/>
                </w:rPr>
                <w:delText xml:space="preserve">be </w:delText>
              </w:r>
            </w:del>
            <w:ins w:id="11" w:author="MediaTek_v4" w:date="2025-09-04T14:04:00Z">
              <w:r w:rsidR="00664A3C">
                <w:rPr>
                  <w:rFonts w:ascii="Arial" w:eastAsia="DengXian" w:hAnsi="Arial" w:cs="Arial"/>
                  <w:lang w:val="en-US" w:eastAsia="zh-CN"/>
                </w:rPr>
                <w:t xml:space="preserve">is </w:t>
              </w:r>
            </w:ins>
            <w:r w:rsidR="001E3FF0">
              <w:rPr>
                <w:rFonts w:ascii="Arial" w:eastAsia="DengXian" w:hAnsi="Arial" w:cs="Arial"/>
                <w:lang w:val="en-US" w:eastAsia="zh-CN"/>
              </w:rPr>
              <w:t>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2" w:name="_Toc29242931"/>
      <w:bookmarkStart w:id="13" w:name="_Toc37256188"/>
      <w:bookmarkStart w:id="14" w:name="_Toc37256342"/>
      <w:bookmarkStart w:id="15" w:name="_Toc46500281"/>
      <w:bookmarkStart w:id="16" w:name="_Toc52536190"/>
      <w:bookmarkStart w:id="17" w:name="_Toc178249148"/>
      <w:r w:rsidRPr="00181D0E">
        <w:rPr>
          <w:noProof/>
        </w:rPr>
        <w:t>3.1</w:t>
      </w:r>
      <w:r w:rsidRPr="00181D0E">
        <w:rPr>
          <w:noProof/>
        </w:rPr>
        <w:tab/>
        <w:t>Definitions</w:t>
      </w:r>
      <w:bookmarkEnd w:id="12"/>
      <w:bookmarkEnd w:id="13"/>
      <w:bookmarkEnd w:id="14"/>
      <w:bookmarkEnd w:id="15"/>
      <w:bookmarkEnd w:id="16"/>
      <w:bookmarkEnd w:id="17"/>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8"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9" w:author="Mediatek" w:date="2025-09-01T19:18:00Z"/>
          <w:rFonts w:eastAsiaTheme="minorEastAsia"/>
          <w:noProof/>
        </w:rPr>
      </w:pPr>
      <w:ins w:id="20"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1"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22" w:author="Mediatek" w:date="2025-05-28T15:50:00Z"/>
        </w:rPr>
      </w:pPr>
      <w:ins w:id="23" w:author="Mediatek" w:date="2025-09-01T19:18:00Z">
        <w:r>
          <w:rPr>
            <w:b/>
          </w:rPr>
          <w:t>CB-Msg3-EDT</w:t>
        </w:r>
        <w:r>
          <w:t>: A procedure which allows EDT from RRC_IDLE using contention</w:t>
        </w:r>
        <w:r w:rsidR="00350015">
          <w:t xml:space="preserve"> </w:t>
        </w:r>
        <w:r>
          <w:t>based UL</w:t>
        </w:r>
        <w:bookmarkStart w:id="24" w:name="_Hlk205745577"/>
        <w:r>
          <w:noBreakHyphen/>
        </w:r>
        <w:bookmarkEnd w:id="24"/>
        <w:r>
          <w:t>SCH without random access preamble transmission or random access response reception.</w:t>
        </w:r>
      </w:ins>
    </w:p>
    <w:p w14:paraId="4F377776" w14:textId="60A4CCFF" w:rsidR="00155828" w:rsidRPr="00854B44" w:rsidRDefault="00155828" w:rsidP="00707196">
      <w:pPr>
        <w:rPr>
          <w:ins w:id="25" w:author="Mediatek" w:date="2025-04-15T15:44:00Z"/>
          <w:noProof/>
          <w:lang w:val="en-US"/>
        </w:rPr>
      </w:pPr>
      <w:ins w:id="26" w:author="Mediatek" w:date="2025-05-28T15:50:00Z">
        <w:r w:rsidRPr="00CD5EB8">
          <w:rPr>
            <w:rFonts w:eastAsiaTheme="minorEastAsia"/>
            <w:b/>
            <w:bCs/>
            <w:noProof/>
            <w:lang w:val="en-US"/>
          </w:rPr>
          <w:t>CB-Msg4</w:t>
        </w:r>
        <w:r>
          <w:rPr>
            <w:rFonts w:eastAsiaTheme="minorEastAsia"/>
            <w:noProof/>
            <w:lang w:val="en-US"/>
          </w:rPr>
          <w:t>:</w:t>
        </w:r>
      </w:ins>
      <w:ins w:id="27" w:author="Mediatek" w:date="2025-05-28T15:51:00Z">
        <w:r>
          <w:rPr>
            <w:rFonts w:eastAsiaTheme="minorEastAsia"/>
            <w:noProof/>
            <w:lang w:val="en-US"/>
          </w:rPr>
          <w:t xml:space="preserve"> </w:t>
        </w:r>
      </w:ins>
      <w:ins w:id="28" w:author="Mediatek" w:date="2025-08-11T18:06:00Z">
        <w:r w:rsidR="00E2232E">
          <w:rPr>
            <w:rFonts w:eastAsiaTheme="minorEastAsia"/>
            <w:noProof/>
            <w:lang w:val="en-US"/>
          </w:rPr>
          <w:t>The response message to one or more CB-Msg3</w:t>
        </w:r>
      </w:ins>
      <w:ins w:id="29" w:author="Mediatek" w:date="2025-09-02T09:52:00Z">
        <w:r w:rsidR="004B08EB">
          <w:rPr>
            <w:rFonts w:eastAsiaTheme="minorEastAsia"/>
            <w:noProof/>
            <w:lang w:val="en-US"/>
          </w:rPr>
          <w:t>s</w:t>
        </w:r>
      </w:ins>
      <w:ins w:id="30" w:author="Mediatek" w:date="2025-08-11T18:06:00Z">
        <w:r w:rsidR="00E2232E">
          <w:rPr>
            <w:rFonts w:eastAsiaTheme="minorEastAsia"/>
            <w:noProof/>
            <w:lang w:val="en-US"/>
          </w:rPr>
          <w:t>.</w:t>
        </w:r>
      </w:ins>
    </w:p>
    <w:p w14:paraId="68AB79E5" w14:textId="60A2A127" w:rsidR="001B50E8" w:rsidRDefault="001B50E8" w:rsidP="001B50E8">
      <w:pPr>
        <w:rPr>
          <w:ins w:id="31" w:author="Mediatek" w:date="2025-05-29T18:38:00Z"/>
          <w:rFonts w:eastAsia="MS Mincho"/>
          <w:noProof/>
        </w:rPr>
      </w:pPr>
      <w:ins w:id="32" w:author="Mediatek" w:date="2025-04-15T15:45:00Z">
        <w:r>
          <w:rPr>
            <w:rFonts w:eastAsia="MS Mincho"/>
            <w:b/>
            <w:noProof/>
          </w:rPr>
          <w:t>CB-RNTI</w:t>
        </w:r>
        <w:r w:rsidRPr="00A71D49">
          <w:rPr>
            <w:rFonts w:eastAsia="MS Mincho"/>
            <w:bCs/>
            <w:noProof/>
          </w:rPr>
          <w:t>:</w:t>
        </w:r>
        <w:r>
          <w:rPr>
            <w:rFonts w:eastAsia="MS Mincho"/>
            <w:noProof/>
          </w:rPr>
          <w:t xml:space="preserve"> </w:t>
        </w:r>
      </w:ins>
      <w:ins w:id="33"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4" w:author="Mediatek" w:date="2025-04-15T15:45:00Z"/>
          <w:rFonts w:eastAsia="MS Mincho"/>
          <w:noProof/>
        </w:rPr>
      </w:pPr>
      <w:ins w:id="35" w:author="Mediatek" w:date="2025-05-29T18:38:00Z">
        <w:r w:rsidRPr="00C4757B">
          <w:rPr>
            <w:rFonts w:eastAsia="MS Mincho"/>
            <w:b/>
            <w:bCs/>
            <w:i/>
            <w:iCs/>
            <w:noProof/>
          </w:rPr>
          <w:t>CB-</w:t>
        </w:r>
      </w:ins>
      <w:ins w:id="36" w:author="Mediatek" w:date="2025-05-29T18:55:00Z">
        <w:r>
          <w:rPr>
            <w:rFonts w:eastAsia="MS Mincho"/>
            <w:b/>
            <w:bCs/>
            <w:i/>
            <w:iCs/>
            <w:noProof/>
          </w:rPr>
          <w:t>Msg3</w:t>
        </w:r>
      </w:ins>
      <w:ins w:id="37"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8" w:author="Mediatek" w:date="2025-05-29T18:39:00Z">
        <w:r>
          <w:rPr>
            <w:noProof/>
            <w:lang w:eastAsia="zh-CN"/>
          </w:rPr>
          <w:t>are</w:t>
        </w:r>
      </w:ins>
      <w:ins w:id="39"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40" w:name="OLE_LINK30"/>
      <w:r w:rsidRPr="00181D0E">
        <w:rPr>
          <w:b/>
          <w:bCs/>
          <w:i/>
          <w:noProof/>
        </w:rPr>
        <w:t>Contention</w:t>
      </w:r>
      <w:bookmarkEnd w:id="40"/>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05pt;height:107.45pt;mso-width-percent:0;mso-height-percent:0;mso-width-percent:0;mso-height-percent:0" o:ole="">
            <v:imagedata r:id="rId15" o:title=""/>
          </v:shape>
          <o:OLEObject Type="Embed" ProgID="Visio.Drawing.11" ShapeID="_x0000_i1025" DrawAspect="Content" ObjectID="_1818510811"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41"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41"/>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2"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2"/>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78249149"/>
      <w:r w:rsidRPr="00181D0E">
        <w:rPr>
          <w:noProof/>
        </w:rPr>
        <w:t>3.2</w:t>
      </w:r>
      <w:r w:rsidRPr="00181D0E">
        <w:rPr>
          <w:noProof/>
        </w:rPr>
        <w:tab/>
        <w:t>Abbreviations</w:t>
      </w:r>
      <w:bookmarkEnd w:id="43"/>
      <w:bookmarkEnd w:id="44"/>
      <w:bookmarkEnd w:id="45"/>
      <w:bookmarkEnd w:id="46"/>
      <w:bookmarkEnd w:id="47"/>
      <w:bookmarkEnd w:id="48"/>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9" w:author="Mediatek" w:date="2025-03-25T10:47:00Z"/>
          <w:noProof/>
        </w:rPr>
      </w:pPr>
      <w:ins w:id="50" w:author="Mediatek" w:date="2025-03-25T10:47:00Z">
        <w:r>
          <w:rPr>
            <w:noProof/>
          </w:rPr>
          <w:t>CB-RNTI</w:t>
        </w:r>
      </w:ins>
      <w:ins w:id="51" w:author="Mediatek" w:date="2025-05-06T19:46:00Z">
        <w:r w:rsidR="00326B31">
          <w:rPr>
            <w:noProof/>
          </w:rPr>
          <w:tab/>
        </w:r>
      </w:ins>
      <w:ins w:id="52" w:author="Mediatek" w:date="2025-03-25T10:47:00Z">
        <w:r>
          <w:rPr>
            <w:noProof/>
          </w:rPr>
          <w:t>Contention-Based</w:t>
        </w:r>
      </w:ins>
      <w:ins w:id="53" w:author="Mediatek" w:date="2025-04-14T18:47:00Z">
        <w:r w:rsidR="00A02AE8">
          <w:rPr>
            <w:noProof/>
          </w:rPr>
          <w:t xml:space="preserve"> </w:t>
        </w:r>
      </w:ins>
      <w:ins w:id="54"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5"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6" w:name="_Toc29242948"/>
      <w:bookmarkStart w:id="57" w:name="_Toc37256205"/>
      <w:bookmarkStart w:id="58" w:name="_Toc37256359"/>
      <w:bookmarkStart w:id="59" w:name="_Toc46500298"/>
      <w:bookmarkStart w:id="60" w:name="_Toc52536207"/>
      <w:bookmarkStart w:id="61" w:name="_Toc178249165"/>
      <w:r w:rsidRPr="00181D0E">
        <w:rPr>
          <w:noProof/>
        </w:rPr>
        <w:t>5</w:t>
      </w:r>
      <w:r w:rsidRPr="00181D0E">
        <w:rPr>
          <w:noProof/>
        </w:rPr>
        <w:tab/>
        <w:t>MAC procedures</w:t>
      </w:r>
      <w:bookmarkEnd w:id="56"/>
      <w:bookmarkEnd w:id="57"/>
      <w:bookmarkEnd w:id="58"/>
      <w:bookmarkEnd w:id="59"/>
      <w:bookmarkEnd w:id="60"/>
      <w:bookmarkEnd w:id="61"/>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62" w:author="Mediatek" w:date="2025-02-06T19:32:00Z"/>
          <w:noProof/>
          <w:lang w:eastAsia="zh-CN"/>
        </w:rPr>
      </w:pPr>
      <w:bookmarkStart w:id="63" w:name="_Toc178249199"/>
      <w:bookmarkStart w:id="64" w:name="_Toc52536238"/>
      <w:bookmarkStart w:id="65" w:name="_Toc46500329"/>
      <w:bookmarkStart w:id="66" w:name="_Toc37256390"/>
      <w:bookmarkStart w:id="67" w:name="_Toc37256236"/>
      <w:bookmarkStart w:id="68" w:name="_Toc29242975"/>
      <w:ins w:id="69" w:author="Mediatek" w:date="2025-02-06T19:32:00Z">
        <w:r>
          <w:rPr>
            <w:noProof/>
            <w:lang w:eastAsia="zh-CN"/>
          </w:rPr>
          <w:t>5.</w:t>
        </w:r>
      </w:ins>
      <w:ins w:id="70" w:author="Mediatek" w:date="2025-04-22T13:52:00Z">
        <w:r w:rsidR="002778B3">
          <w:rPr>
            <w:noProof/>
            <w:lang w:val="en-US" w:eastAsia="zh-CN"/>
          </w:rPr>
          <w:t>1</w:t>
        </w:r>
      </w:ins>
      <w:ins w:id="71" w:author="Mediatek" w:date="2025-02-06T19:32:00Z">
        <w:r>
          <w:rPr>
            <w:noProof/>
            <w:lang w:eastAsia="zh-CN"/>
          </w:rPr>
          <w:t xml:space="preserve">x </w:t>
        </w:r>
        <w:bookmarkStart w:id="72" w:name="OLE_LINK4"/>
        <w:bookmarkStart w:id="73" w:name="OLE_LINK5"/>
        <w:r>
          <w:rPr>
            <w:noProof/>
            <w:lang w:eastAsia="zh-CN"/>
          </w:rPr>
          <w:t>C</w:t>
        </w:r>
      </w:ins>
      <w:ins w:id="74" w:author="Mediatek" w:date="2025-04-14T18:48:00Z">
        <w:r w:rsidR="00A02AE8">
          <w:rPr>
            <w:noProof/>
            <w:lang w:eastAsia="zh-CN"/>
          </w:rPr>
          <w:t>B-</w:t>
        </w:r>
      </w:ins>
      <w:ins w:id="75" w:author="Mediatek" w:date="2025-02-06T19:32:00Z">
        <w:r>
          <w:rPr>
            <w:noProof/>
            <w:lang w:eastAsia="zh-CN"/>
          </w:rPr>
          <w:t>Msg3</w:t>
        </w:r>
      </w:ins>
      <w:bookmarkEnd w:id="72"/>
      <w:ins w:id="76" w:author="Mediatek" w:date="2025-04-14T18:48:00Z">
        <w:r w:rsidR="00A02AE8">
          <w:rPr>
            <w:noProof/>
            <w:lang w:eastAsia="zh-CN"/>
          </w:rPr>
          <w:t>-EDT</w:t>
        </w:r>
      </w:ins>
      <w:ins w:id="77" w:author="Mediatek" w:date="2025-02-06T19:32:00Z">
        <w:r>
          <w:rPr>
            <w:noProof/>
            <w:lang w:eastAsia="zh-CN"/>
          </w:rPr>
          <w:t xml:space="preserve"> </w:t>
        </w:r>
        <w:bookmarkEnd w:id="73"/>
        <w:r>
          <w:rPr>
            <w:noProof/>
            <w:lang w:eastAsia="zh-CN"/>
          </w:rPr>
          <w:t>Procedure</w:t>
        </w:r>
      </w:ins>
    </w:p>
    <w:p w14:paraId="4B1FD074" w14:textId="4A7DD500" w:rsidR="00D366E1" w:rsidRDefault="00D366E1" w:rsidP="00D366E1">
      <w:pPr>
        <w:pStyle w:val="Heading4"/>
        <w:rPr>
          <w:ins w:id="78" w:author="Mediatek" w:date="2025-02-06T19:32:00Z"/>
          <w:noProof/>
        </w:rPr>
      </w:pPr>
      <w:ins w:id="79" w:author="Mediatek" w:date="2025-02-06T19:32:00Z">
        <w:r>
          <w:rPr>
            <w:noProof/>
          </w:rPr>
          <w:t>5.</w:t>
        </w:r>
      </w:ins>
      <w:ins w:id="80" w:author="Mediatek" w:date="2025-04-22T13:52:00Z">
        <w:r w:rsidR="002778B3">
          <w:rPr>
            <w:noProof/>
          </w:rPr>
          <w:t>1</w:t>
        </w:r>
      </w:ins>
      <w:ins w:id="81" w:author="Mediatek" w:date="2025-02-06T19:32:00Z">
        <w:r>
          <w:rPr>
            <w:noProof/>
          </w:rPr>
          <w:t>x.1</w:t>
        </w:r>
        <w:r>
          <w:rPr>
            <w:noProof/>
          </w:rPr>
          <w:tab/>
        </w:r>
        <w:bookmarkStart w:id="82" w:name="OLE_LINK6"/>
        <w:bookmarkStart w:id="83" w:name="OLE_LINK17"/>
        <w:r>
          <w:rPr>
            <w:noProof/>
          </w:rPr>
          <w:t>C</w:t>
        </w:r>
      </w:ins>
      <w:ins w:id="84" w:author="Mediatek" w:date="2025-04-14T18:48:00Z">
        <w:r w:rsidR="00A02AE8">
          <w:rPr>
            <w:noProof/>
          </w:rPr>
          <w:t>B-</w:t>
        </w:r>
      </w:ins>
      <w:ins w:id="85" w:author="Mediatek" w:date="2025-02-06T19:32:00Z">
        <w:r>
          <w:rPr>
            <w:noProof/>
          </w:rPr>
          <w:t>Msg3</w:t>
        </w:r>
      </w:ins>
      <w:bookmarkEnd w:id="82"/>
      <w:ins w:id="86" w:author="Mediatek" w:date="2025-04-14T18:48:00Z">
        <w:r w:rsidR="00A02AE8">
          <w:rPr>
            <w:noProof/>
          </w:rPr>
          <w:t>-EDT</w:t>
        </w:r>
      </w:ins>
      <w:ins w:id="87" w:author="Mediatek" w:date="2025-02-06T19:32:00Z">
        <w:r>
          <w:rPr>
            <w:noProof/>
          </w:rPr>
          <w:t xml:space="preserve"> </w:t>
        </w:r>
        <w:bookmarkEnd w:id="83"/>
        <w:r>
          <w:rPr>
            <w:noProof/>
          </w:rPr>
          <w:t>initialization</w:t>
        </w:r>
      </w:ins>
    </w:p>
    <w:p w14:paraId="1E8CD1FA" w14:textId="4A88F498" w:rsidR="00D366E1" w:rsidRDefault="00D366E1" w:rsidP="00D366E1">
      <w:pPr>
        <w:rPr>
          <w:ins w:id="88" w:author="Mediatek" w:date="2025-02-06T19:32:00Z"/>
          <w:rFonts w:eastAsia="?? ??"/>
          <w:noProof/>
        </w:rPr>
      </w:pPr>
      <w:ins w:id="89" w:author="Mediatek" w:date="2025-02-06T19:32:00Z">
        <w:r>
          <w:rPr>
            <w:rFonts w:eastAsia="?? ??"/>
            <w:noProof/>
          </w:rPr>
          <w:t xml:space="preserve">The </w:t>
        </w:r>
      </w:ins>
      <w:bookmarkStart w:id="90" w:name="OLE_LINK15"/>
      <w:ins w:id="91" w:author="Mediatek" w:date="2025-04-15T14:37:00Z">
        <w:r w:rsidR="002B15E7">
          <w:rPr>
            <w:rFonts w:eastAsia="?? ??"/>
            <w:noProof/>
          </w:rPr>
          <w:t>CB-Msg3-EDT</w:t>
        </w:r>
      </w:ins>
      <w:ins w:id="92" w:author="Mediatek" w:date="2025-02-06T19:32:00Z">
        <w:r>
          <w:rPr>
            <w:rFonts w:eastAsia="?? ??"/>
            <w:noProof/>
          </w:rPr>
          <w:t xml:space="preserve"> procedure </w:t>
        </w:r>
        <w:bookmarkEnd w:id="90"/>
        <w:r>
          <w:rPr>
            <w:rFonts w:eastAsia="?? ??"/>
            <w:noProof/>
          </w:rPr>
          <w:t>is initiated by the RRC sublayer</w:t>
        </w:r>
      </w:ins>
      <w:ins w:id="93" w:author="Mediatek" w:date="2025-08-13T11:56:00Z">
        <w:r w:rsidR="003821D8">
          <w:rPr>
            <w:rFonts w:eastAsia="DengXian" w:hint="eastAsia"/>
            <w:noProof/>
            <w:lang w:eastAsia="zh-CN"/>
          </w:rPr>
          <w:t xml:space="preserve"> </w:t>
        </w:r>
      </w:ins>
      <w:ins w:id="94" w:author="Mediatek" w:date="2025-05-06T19:48:00Z">
        <w:r w:rsidR="0031401B">
          <w:rPr>
            <w:rFonts w:eastAsia="?? ??"/>
            <w:noProof/>
          </w:rPr>
          <w:t>and can only be performed in a non-terrestrial network</w:t>
        </w:r>
      </w:ins>
      <w:ins w:id="95" w:author="Mediatek" w:date="2025-02-06T19:32:00Z">
        <w:r>
          <w:rPr>
            <w:rFonts w:eastAsia="?? ??"/>
            <w:noProof/>
          </w:rPr>
          <w:t>.</w:t>
        </w:r>
      </w:ins>
      <w:ins w:id="96" w:author="Mediatek" w:date="2025-04-15T17:33:00Z">
        <w:r w:rsidR="00854B44" w:rsidRPr="00854B44">
          <w:rPr>
            <w:rFonts w:eastAsia="?? ??"/>
            <w:noProof/>
          </w:rPr>
          <w:t xml:space="preserve"> If the UE</w:t>
        </w:r>
      </w:ins>
      <w:ins w:id="97" w:author="Mediatek" w:date="2025-04-15T17:34:00Z">
        <w:r w:rsidR="00854B44">
          <w:rPr>
            <w:rFonts w:eastAsia="?? ??"/>
            <w:noProof/>
          </w:rPr>
          <w:t xml:space="preserve"> </w:t>
        </w:r>
      </w:ins>
      <w:ins w:id="98" w:author="Mediatek" w:date="2025-04-15T17:33:00Z">
        <w:r w:rsidR="00854B44" w:rsidRPr="00854B44">
          <w:rPr>
            <w:rFonts w:eastAsia="?? ??"/>
            <w:noProof/>
          </w:rPr>
          <w:t xml:space="preserve">is an NB-IoT UE, the </w:t>
        </w:r>
      </w:ins>
      <w:ins w:id="99" w:author="Mediatek" w:date="2025-04-15T17:34:00Z">
        <w:r w:rsidR="00854B44">
          <w:rPr>
            <w:rFonts w:eastAsia="?? ??"/>
            <w:noProof/>
            <w:lang w:val="en-US"/>
          </w:rPr>
          <w:t>CB-Msg3-EDT</w:t>
        </w:r>
      </w:ins>
      <w:ins w:id="100" w:author="Mediatek" w:date="2025-04-15T17:33:00Z">
        <w:r w:rsidR="00854B44" w:rsidRPr="00854B44">
          <w:rPr>
            <w:rFonts w:eastAsia="?? ??"/>
            <w:noProof/>
          </w:rPr>
          <w:t xml:space="preserve"> procedure is performed on the anchor carrier or one of the non-anchor carriers</w:t>
        </w:r>
      </w:ins>
      <w:ins w:id="101" w:author="Mediatek" w:date="2025-04-15T17:34:00Z">
        <w:r w:rsidR="00854B44">
          <w:rPr>
            <w:rFonts w:eastAsia="?? ??"/>
            <w:noProof/>
          </w:rPr>
          <w:t xml:space="preserve"> </w:t>
        </w:r>
      </w:ins>
      <w:ins w:id="102" w:author="Mediatek" w:date="2025-04-15T17:33:00Z">
        <w:r w:rsidR="00854B44" w:rsidRPr="00854B44">
          <w:rPr>
            <w:rFonts w:eastAsia="?? ??"/>
            <w:noProof/>
          </w:rPr>
          <w:t xml:space="preserve">for which </w:t>
        </w:r>
      </w:ins>
      <w:ins w:id="103" w:author="Mediatek" w:date="2025-04-15T17:34:00Z">
        <w:r w:rsidR="00854B44">
          <w:rPr>
            <w:rFonts w:eastAsia="?? ??"/>
            <w:noProof/>
          </w:rPr>
          <w:t>CB-Msg3</w:t>
        </w:r>
      </w:ins>
      <w:ins w:id="104" w:author="Mediatek" w:date="2025-04-15T17:35:00Z">
        <w:r w:rsidR="00854B44">
          <w:rPr>
            <w:rFonts w:eastAsia="?? ??"/>
            <w:noProof/>
          </w:rPr>
          <w:t>-EDT</w:t>
        </w:r>
      </w:ins>
      <w:ins w:id="105"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6" w:author="Mediatek" w:date="2025-04-16T15:49:00Z"/>
          <w:noProof/>
        </w:rPr>
      </w:pPr>
      <w:ins w:id="107"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8" w:author="Mediatek" w:date="2025-05-08T17:44:00Z">
        <w:r w:rsidR="00C3566D">
          <w:rPr>
            <w:noProof/>
          </w:rPr>
          <w:t>CE mode A</w:t>
        </w:r>
      </w:ins>
      <w:ins w:id="109"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10" w:author="Mediatek" w:date="2025-04-16T15:49:00Z"/>
          <w:noProof/>
        </w:rPr>
      </w:pPr>
      <w:ins w:id="111" w:author="Mediatek" w:date="2025-04-16T15:49:00Z">
        <w:r>
          <w:t>-</w:t>
        </w:r>
        <w:r>
          <w:tab/>
        </w:r>
        <w:r>
          <w:rPr>
            <w:noProof/>
          </w:rPr>
          <w:t xml:space="preserve">if the UE is a BL UE or a UE in </w:t>
        </w:r>
      </w:ins>
      <w:ins w:id="112" w:author="Mediatek" w:date="2025-05-08T17:44:00Z">
        <w:r w:rsidR="00C3566D">
          <w:rPr>
            <w:noProof/>
          </w:rPr>
          <w:t>CE mode A</w:t>
        </w:r>
      </w:ins>
      <w:ins w:id="113" w:author="Mediatek" w:date="2025-04-16T15:49:00Z">
        <w:r>
          <w:rPr>
            <w:noProof/>
          </w:rPr>
          <w:t>:</w:t>
        </w:r>
      </w:ins>
    </w:p>
    <w:p w14:paraId="72E09F0F" w14:textId="538B1298" w:rsidR="00E11407" w:rsidRDefault="00902AAD" w:rsidP="00E11407">
      <w:pPr>
        <w:pStyle w:val="B2"/>
        <w:rPr>
          <w:ins w:id="114" w:author="Mediatek" w:date="2025-04-17T20:02:00Z"/>
          <w:noProof/>
        </w:rPr>
      </w:pPr>
      <w:ins w:id="115" w:author="Mediatek" w:date="2025-04-16T15:49:00Z">
        <w:r>
          <w:rPr>
            <w:noProof/>
          </w:rPr>
          <w:t>-</w:t>
        </w:r>
        <w:r>
          <w:rPr>
            <w:noProof/>
          </w:rPr>
          <w:tab/>
          <w:t>the available set of PUSCH resources</w:t>
        </w:r>
      </w:ins>
      <w:ins w:id="116" w:author="Mediatek" w:date="2025-04-17T20:02:00Z">
        <w:r w:rsidR="003B6A3D">
          <w:rPr>
            <w:rFonts w:hint="eastAsia"/>
            <w:noProof/>
            <w:lang w:eastAsia="zh-CN"/>
          </w:rPr>
          <w:t xml:space="preserve"> </w:t>
        </w:r>
      </w:ins>
      <w:ins w:id="117" w:author="Mediatek" w:date="2025-04-16T15:49:00Z">
        <w:r>
          <w:rPr>
            <w:noProof/>
          </w:rPr>
          <w:t xml:space="preserve">associated </w:t>
        </w:r>
      </w:ins>
      <w:ins w:id="118" w:author="Mediatek" w:date="2025-08-29T12:58:00Z">
        <w:r w:rsidR="005B3C38" w:rsidRPr="005B3C38">
          <w:rPr>
            <w:noProof/>
          </w:rPr>
          <w:t>with one or more enhanced coverage levels</w:t>
        </w:r>
      </w:ins>
      <w:ins w:id="119" w:author="Mediatek" w:date="2025-04-22T10:16:00Z">
        <w:r w:rsidR="009F1DF3">
          <w:rPr>
            <w:noProof/>
          </w:rPr>
          <w:t xml:space="preserve"> </w:t>
        </w:r>
      </w:ins>
      <w:ins w:id="120" w:author="Mediatek" w:date="2025-04-16T15:49:00Z">
        <w:r>
          <w:rPr>
            <w:noProof/>
          </w:rPr>
          <w:t xml:space="preserve">for the transmission of the </w:t>
        </w:r>
      </w:ins>
      <w:ins w:id="121" w:author="Mediatek" w:date="2025-04-16T15:51:00Z">
        <w:r>
          <w:rPr>
            <w:noProof/>
          </w:rPr>
          <w:t>CB-Msg3</w:t>
        </w:r>
      </w:ins>
      <w:ins w:id="122" w:author="Mediatek" w:date="2025-09-02T11:46:00Z">
        <w:r w:rsidR="00630588">
          <w:rPr>
            <w:noProof/>
          </w:rPr>
          <w:t>,</w:t>
        </w:r>
      </w:ins>
      <w:ins w:id="123" w:author="Mediatek" w:date="2025-08-29T11:32:00Z">
        <w:r w:rsidR="00400F6E" w:rsidRPr="00400F6E">
          <w:t xml:space="preserve"> </w:t>
        </w:r>
      </w:ins>
      <w:ins w:id="124" w:author="Mediatek" w:date="2025-08-29T18:10:00Z">
        <w:r w:rsidR="002B4C9B" w:rsidRPr="00A55E02">
          <w:rPr>
            <w:i/>
            <w:iCs/>
          </w:rPr>
          <w:t>cb</w:t>
        </w:r>
      </w:ins>
      <w:ins w:id="125" w:author="Mediatek" w:date="2025-08-29T11:32:00Z">
        <w:r w:rsidR="00400F6E" w:rsidRPr="00EC2AA9">
          <w:rPr>
            <w:i/>
            <w:iCs/>
            <w:noProof/>
          </w:rPr>
          <w:t>-Msg3-ConfigSIB</w:t>
        </w:r>
      </w:ins>
      <w:ins w:id="126" w:author="Mediatek" w:date="2025-04-16T15:49:00Z">
        <w:r>
          <w:rPr>
            <w:noProof/>
          </w:rPr>
          <w:t>.</w:t>
        </w:r>
      </w:ins>
    </w:p>
    <w:p w14:paraId="230165D2" w14:textId="331F6212" w:rsidR="00E11407" w:rsidDel="00BE2CFD" w:rsidRDefault="00E11407" w:rsidP="00E11407">
      <w:pPr>
        <w:pStyle w:val="B2"/>
        <w:rPr>
          <w:ins w:id="127" w:author="Mediatek" w:date="2025-08-29T17:39:00Z"/>
          <w:del w:id="128" w:author="MediaTek_v4" w:date="2025-09-04T16:21:00Z"/>
          <w:noProof/>
        </w:rPr>
      </w:pPr>
      <w:ins w:id="129" w:author="Mediatek" w:date="2025-08-29T17:39:00Z">
        <w:del w:id="130" w:author="MediaTek_v4" w:date="2025-09-04T16:21:00Z">
          <w:r w:rsidDel="00BE2CFD">
            <w:rPr>
              <w:noProof/>
            </w:rPr>
            <w:delText>-</w:delText>
          </w:r>
          <w:r w:rsidDel="00BE2CFD">
            <w:rPr>
              <w:noProof/>
            </w:rPr>
            <w:tab/>
            <w:delText xml:space="preserve">the criteria to select PUSCH resources based on RSRP measurement per enhanced coverage level, </w:delText>
          </w:r>
        </w:del>
      </w:ins>
      <w:ins w:id="131" w:author="Mediatek" w:date="2025-08-29T17:40:00Z">
        <w:del w:id="132" w:author="MediaTek_v4" w:date="2025-09-04T16:21:00Z">
          <w:r w:rsidRPr="00E11407" w:rsidDel="00BE2CFD">
            <w:rPr>
              <w:i/>
              <w:iCs/>
              <w:noProof/>
            </w:rPr>
            <w:delText>cb-Msg3-RSRP-CE-Level</w:delText>
          </w:r>
        </w:del>
      </w:ins>
      <w:ins w:id="133" w:author="Mediatek" w:date="2025-08-29T17:39:00Z">
        <w:del w:id="134" w:author="MediaTek_v4" w:date="2025-09-04T16:21:00Z">
          <w:r w:rsidDel="00BE2CFD">
            <w:rPr>
              <w:noProof/>
            </w:rPr>
            <w:delText>.</w:delText>
          </w:r>
        </w:del>
      </w:ins>
    </w:p>
    <w:p w14:paraId="197D6275" w14:textId="77777777" w:rsidR="00902AAD" w:rsidRPr="00237465" w:rsidRDefault="00902AAD" w:rsidP="00902AAD">
      <w:pPr>
        <w:pStyle w:val="B1"/>
        <w:rPr>
          <w:ins w:id="135" w:author="Mediatek" w:date="2025-04-16T18:39:00Z"/>
        </w:rPr>
      </w:pPr>
      <w:ins w:id="136" w:author="Mediatek" w:date="2025-04-16T18:39:00Z">
        <w:r w:rsidRPr="00237465">
          <w:t>-</w:t>
        </w:r>
        <w:r w:rsidRPr="00237465">
          <w:tab/>
          <w:t>if the UE is an NB-IoT UE:</w:t>
        </w:r>
      </w:ins>
    </w:p>
    <w:p w14:paraId="523F1B33" w14:textId="2EF180B7" w:rsidR="00D366E1" w:rsidRDefault="00D366E1" w:rsidP="00902AAD">
      <w:pPr>
        <w:pStyle w:val="B2"/>
        <w:rPr>
          <w:ins w:id="137" w:author="Mediatek" w:date="2025-04-17T20:03:00Z"/>
          <w:noProof/>
        </w:rPr>
      </w:pPr>
      <w:ins w:id="138" w:author="Mediatek" w:date="2025-02-06T19:32:00Z">
        <w:r>
          <w:rPr>
            <w:noProof/>
          </w:rPr>
          <w:lastRenderedPageBreak/>
          <w:t>-</w:t>
        </w:r>
        <w:r>
          <w:rPr>
            <w:noProof/>
          </w:rPr>
          <w:tab/>
          <w:t>the available set</w:t>
        </w:r>
      </w:ins>
      <w:ins w:id="139" w:author="Mediatek" w:date="2025-04-17T14:48:00Z">
        <w:r w:rsidR="00237465">
          <w:rPr>
            <w:noProof/>
          </w:rPr>
          <w:t>s</w:t>
        </w:r>
      </w:ins>
      <w:ins w:id="140" w:author="Mediatek" w:date="2025-02-06T19:32:00Z">
        <w:r>
          <w:rPr>
            <w:noProof/>
          </w:rPr>
          <w:t xml:space="preserve"> of </w:t>
        </w:r>
        <w:bookmarkStart w:id="141" w:name="OLE_LINK10"/>
        <w:r>
          <w:rPr>
            <w:noProof/>
          </w:rPr>
          <w:t xml:space="preserve">PUSCH </w:t>
        </w:r>
        <w:bookmarkEnd w:id="141"/>
        <w:r>
          <w:rPr>
            <w:noProof/>
          </w:rPr>
          <w:t xml:space="preserve">resources </w:t>
        </w:r>
      </w:ins>
      <w:bookmarkStart w:id="142" w:name="OLE_LINK7"/>
      <w:ins w:id="143" w:author="Mediatek" w:date="2025-04-15T18:13:00Z">
        <w:r w:rsidR="0083055A">
          <w:rPr>
            <w:noProof/>
          </w:rPr>
          <w:t>on the anchor carrier,</w:t>
        </w:r>
      </w:ins>
      <w:bookmarkEnd w:id="142"/>
      <w:ins w:id="144" w:author="Mediatek" w:date="2025-04-15T18:22:00Z">
        <w:r w:rsidR="005625B6" w:rsidRPr="005625B6">
          <w:rPr>
            <w:lang w:eastAsia="zh-CN"/>
          </w:rPr>
          <w:t xml:space="preserve"> </w:t>
        </w:r>
      </w:ins>
      <w:ins w:id="145"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46" w:author="Mediatek" w:date="2025-08-29T13:00:00Z">
        <w:r w:rsidR="009F13BB" w:rsidRPr="00E11407">
          <w:rPr>
            <w:i/>
            <w:iCs/>
            <w:lang w:eastAsia="zh-CN"/>
          </w:rPr>
          <w:t>SystemInformationBlockType</w:t>
        </w:r>
      </w:ins>
      <w:ins w:id="147" w:author="Mediatek" w:date="2025-08-29T17:33:00Z">
        <w:r w:rsidR="009F13BB" w:rsidRPr="00E11407">
          <w:rPr>
            <w:rFonts w:hint="eastAsia"/>
            <w:i/>
            <w:iCs/>
            <w:lang w:eastAsia="zh-CN"/>
          </w:rPr>
          <w:t>2-NB</w:t>
        </w:r>
      </w:ins>
      <w:ins w:id="148" w:author="Mediatek" w:date="2025-08-29T13:00:00Z">
        <w:r w:rsidR="009F13BB" w:rsidRPr="009F13BB">
          <w:rPr>
            <w:lang w:eastAsia="zh-CN"/>
          </w:rPr>
          <w:t xml:space="preserve"> </w:t>
        </w:r>
      </w:ins>
      <w:ins w:id="149" w:author="Mediatek" w:date="2025-04-15T18:15:00Z">
        <w:r w:rsidR="0083055A">
          <w:rPr>
            <w:noProof/>
          </w:rPr>
          <w:t xml:space="preserve">and on the non-anchor carriers, in </w:t>
        </w:r>
      </w:ins>
      <w:proofErr w:type="spellStart"/>
      <w:ins w:id="150" w:author="Mediatek" w:date="2025-04-18T17:50:00Z">
        <w:r w:rsidR="00376C0C" w:rsidRPr="00376C0C">
          <w:rPr>
            <w:i/>
          </w:rPr>
          <w:t>ul-ConfigList</w:t>
        </w:r>
      </w:ins>
      <w:proofErr w:type="spellEnd"/>
      <w:ins w:id="151" w:author="Mediatek" w:date="2025-02-06T19:32:00Z">
        <w:r>
          <w:rPr>
            <w:noProof/>
          </w:rPr>
          <w:t>.</w:t>
        </w:r>
      </w:ins>
    </w:p>
    <w:p w14:paraId="0815C03C" w14:textId="6AB614C4" w:rsidR="00237465" w:rsidRPr="00237465" w:rsidRDefault="00237465" w:rsidP="00237465">
      <w:pPr>
        <w:pStyle w:val="B2"/>
        <w:rPr>
          <w:ins w:id="152" w:author="Mediatek" w:date="2025-04-17T14:38:00Z"/>
        </w:rPr>
      </w:pPr>
      <w:ins w:id="153" w:author="Mediatek" w:date="2025-04-17T14:38:00Z">
        <w:r w:rsidRPr="00237465">
          <w:t>-</w:t>
        </w:r>
        <w:r w:rsidRPr="00237465">
          <w:tab/>
          <w:t xml:space="preserve">the mapping of the </w:t>
        </w:r>
      </w:ins>
      <w:ins w:id="154" w:author="Mediatek" w:date="2025-04-17T14:46:00Z">
        <w:r>
          <w:rPr>
            <w:noProof/>
          </w:rPr>
          <w:t xml:space="preserve">PUSCH </w:t>
        </w:r>
      </w:ins>
      <w:ins w:id="155"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56" w:author="Mediatek" w:date="2025-04-17T14:38:00Z">
        <w:r w:rsidRPr="00237465">
          <w:t>-</w:t>
        </w:r>
        <w:r w:rsidRPr="00237465">
          <w:tab/>
          <w:t xml:space="preserve">the number of enhanced coverage levels is equal to one plus the number of RSRP thresholds present in </w:t>
        </w:r>
      </w:ins>
      <w:ins w:id="157" w:author="Mediatek" w:date="2025-08-29T18:11:00Z">
        <w:r w:rsidR="00A55E02" w:rsidRPr="00880D1E">
          <w:rPr>
            <w:i/>
            <w:iCs/>
          </w:rPr>
          <w:t>cb</w:t>
        </w:r>
      </w:ins>
      <w:ins w:id="158" w:author="Mediatek" w:date="2025-08-29T17:48:00Z">
        <w:r w:rsidR="005C4DDF" w:rsidRPr="005C4DDF">
          <w:rPr>
            <w:i/>
            <w:iCs/>
          </w:rPr>
          <w:t>-Msg3-RSRP-CE-Levels-NB</w:t>
        </w:r>
      </w:ins>
      <w:ins w:id="159" w:author="Mediatek" w:date="2025-04-17T14:38:00Z">
        <w:r w:rsidRPr="00237465">
          <w:t>.</w:t>
        </w:r>
      </w:ins>
    </w:p>
    <w:p w14:paraId="50FC6494" w14:textId="7A8AEC0D" w:rsidR="00812098" w:rsidRPr="00812098" w:rsidRDefault="00812098" w:rsidP="00812098">
      <w:pPr>
        <w:pStyle w:val="B3"/>
        <w:rPr>
          <w:ins w:id="160" w:author="Mediatek" w:date="2025-05-28T18:07:00Z"/>
        </w:rPr>
      </w:pPr>
      <w:ins w:id="161" w:author="Mediatek" w:date="2025-05-28T18:07:00Z">
        <w:r w:rsidRPr="00812098">
          <w:t>-</w:t>
        </w:r>
        <w:r w:rsidRPr="00812098">
          <w:tab/>
          <w:t xml:space="preserve">each enhanced coverage level has zero or one anchor carrier </w:t>
        </w:r>
      </w:ins>
      <w:ins w:id="162" w:author="Mediatek" w:date="2025-05-28T18:09:00Z">
        <w:r w:rsidR="00F93745">
          <w:rPr>
            <w:lang w:val="en-US"/>
          </w:rPr>
          <w:t xml:space="preserve">PUSCH </w:t>
        </w:r>
      </w:ins>
      <w:ins w:id="163" w:author="Mediatek" w:date="2025-05-28T18:07:00Z">
        <w:r w:rsidRPr="00812098">
          <w:t xml:space="preserve">resource present in </w:t>
        </w:r>
      </w:ins>
      <w:ins w:id="164" w:author="Mediatek" w:date="2025-08-29T18:12:00Z">
        <w:r w:rsidR="00880D1E">
          <w:rPr>
            <w:i/>
            <w:iCs/>
          </w:rPr>
          <w:t>cb</w:t>
        </w:r>
      </w:ins>
      <w:ins w:id="165" w:author="Mediatek" w:date="2025-08-29T18:05:00Z">
        <w:r w:rsidR="00A6692D" w:rsidRPr="00BD3611">
          <w:rPr>
            <w:i/>
            <w:iCs/>
          </w:rPr>
          <w:t>-Msg3-Config-NB</w:t>
        </w:r>
      </w:ins>
      <w:ins w:id="166" w:author="Mediatek" w:date="2025-05-28T18:09:00Z">
        <w:r w:rsidR="00F93745">
          <w:rPr>
            <w:rFonts w:hint="eastAsia"/>
            <w:noProof/>
            <w:lang w:eastAsia="zh-CN"/>
          </w:rPr>
          <w:t xml:space="preserve"> </w:t>
        </w:r>
      </w:ins>
      <w:ins w:id="167" w:author="Mediatek" w:date="2025-05-28T18:07:00Z">
        <w:r w:rsidRPr="00812098">
          <w:t>and zero or one P</w:t>
        </w:r>
      </w:ins>
      <w:ins w:id="168" w:author="Mediatek" w:date="2025-05-28T18:10:00Z">
        <w:r w:rsidR="00F93745">
          <w:t>USCH</w:t>
        </w:r>
      </w:ins>
      <w:ins w:id="169" w:author="Mediatek" w:date="2025-05-28T18:07:00Z">
        <w:r w:rsidRPr="00812098">
          <w:t xml:space="preserve"> resource for each non-anchor carrier signalled in </w:t>
        </w:r>
      </w:ins>
      <w:proofErr w:type="spellStart"/>
      <w:ins w:id="170" w:author="Mediatek" w:date="2025-05-28T18:09:00Z">
        <w:r w:rsidR="00F93745">
          <w:rPr>
            <w:i/>
          </w:rPr>
          <w:t>ul-ConfigList</w:t>
        </w:r>
      </w:ins>
      <w:proofErr w:type="spellEnd"/>
      <w:ins w:id="171" w:author="Mediatek" w:date="2025-05-28T18:07:00Z">
        <w:r w:rsidRPr="00812098">
          <w:t>.</w:t>
        </w:r>
      </w:ins>
    </w:p>
    <w:p w14:paraId="7DAB5F7F" w14:textId="66EC7A2F" w:rsidR="00812098" w:rsidRPr="00812098" w:rsidRDefault="00812098" w:rsidP="00812098">
      <w:pPr>
        <w:pStyle w:val="B3"/>
        <w:rPr>
          <w:ins w:id="172" w:author="Mediatek" w:date="2025-05-28T18:07:00Z"/>
        </w:rPr>
      </w:pPr>
      <w:ins w:id="173" w:author="Mediatek" w:date="2025-05-28T18:07:00Z">
        <w:r w:rsidRPr="00812098">
          <w:t>-</w:t>
        </w:r>
        <w:r w:rsidRPr="00812098">
          <w:tab/>
          <w:t xml:space="preserve">enhanced coverage levels are numbered from 0 and the mapping of </w:t>
        </w:r>
      </w:ins>
      <w:ins w:id="174" w:author="Mediatek" w:date="2025-05-28T18:10:00Z">
        <w:r w:rsidR="005C010D">
          <w:t>PUSCH</w:t>
        </w:r>
      </w:ins>
      <w:ins w:id="175" w:author="Mediatek" w:date="2025-05-28T18:07:00Z">
        <w:r w:rsidRPr="00812098">
          <w:t xml:space="preserve"> resources to enhanced coverage levels are done in increasing </w:t>
        </w:r>
      </w:ins>
      <w:proofErr w:type="spellStart"/>
      <w:ins w:id="176" w:author="Mediatek" w:date="2025-05-28T18:22:00Z">
        <w:r w:rsidR="004E1A6F">
          <w:rPr>
            <w:rFonts w:cstheme="minorHAnsi"/>
            <w:i/>
          </w:rPr>
          <w:t>npusch-NumRepetitionsIndex</w:t>
        </w:r>
      </w:ins>
      <w:proofErr w:type="spellEnd"/>
      <w:ins w:id="177" w:author="Mediatek" w:date="2025-05-28T18:11:00Z">
        <w:r w:rsidR="00211447">
          <w:rPr>
            <w:rFonts w:cstheme="minorHAnsi" w:hint="eastAsia"/>
            <w:iCs/>
          </w:rPr>
          <w:t xml:space="preserve"> </w:t>
        </w:r>
      </w:ins>
      <w:ins w:id="178" w:author="Mediatek" w:date="2025-05-28T18:07:00Z">
        <w:r w:rsidRPr="00812098">
          <w:t>order.</w:t>
        </w:r>
      </w:ins>
    </w:p>
    <w:p w14:paraId="327B9442" w14:textId="020ABE7E" w:rsidR="00812098" w:rsidRPr="00812098" w:rsidRDefault="00812098" w:rsidP="00812098">
      <w:pPr>
        <w:pStyle w:val="B3"/>
        <w:rPr>
          <w:ins w:id="179" w:author="Mediatek" w:date="2025-05-28T18:07:00Z"/>
        </w:rPr>
      </w:pPr>
      <w:ins w:id="180" w:author="Mediatek" w:date="2025-05-28T18:07:00Z">
        <w:r w:rsidRPr="00812098">
          <w:t>-</w:t>
        </w:r>
        <w:r w:rsidRPr="00812098">
          <w:tab/>
          <w:t>when multiple carriers provide P</w:t>
        </w:r>
      </w:ins>
      <w:ins w:id="181" w:author="Mediatek" w:date="2025-05-28T18:24:00Z">
        <w:r w:rsidR="009D778F">
          <w:t>US</w:t>
        </w:r>
      </w:ins>
      <w:ins w:id="182" w:author="Mediatek" w:date="2025-05-28T18:07:00Z">
        <w:r w:rsidRPr="00812098">
          <w:t xml:space="preserve">CH resources for the same enhanced coverage level, the UE </w:t>
        </w:r>
      </w:ins>
      <w:ins w:id="183" w:author="Mediatek" w:date="2025-08-29T17:57:00Z">
        <w:r w:rsidR="005C4DDF">
          <w:t>shall</w:t>
        </w:r>
      </w:ins>
      <w:ins w:id="184"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85" w:author="Mediatek" w:date="2025-05-28T18:07:00Z"/>
          <w:i/>
        </w:rPr>
      </w:pPr>
      <w:ins w:id="186" w:author="Mediatek" w:date="2025-05-28T18:07:00Z">
        <w:r w:rsidRPr="00812098">
          <w:t>-</w:t>
        </w:r>
        <w:r w:rsidRPr="00812098">
          <w:tab/>
          <w:t xml:space="preserve">the selection probability of the anchor carrier </w:t>
        </w:r>
      </w:ins>
      <w:ins w:id="187" w:author="Mediatek" w:date="2025-05-28T18:24:00Z">
        <w:r w:rsidR="009D778F">
          <w:t>PUSCH</w:t>
        </w:r>
      </w:ins>
      <w:ins w:id="188" w:author="Mediatek" w:date="2025-05-28T18:07:00Z">
        <w:r w:rsidRPr="00812098">
          <w:t xml:space="preserve"> resource for the given enhanced coverage level, </w:t>
        </w:r>
      </w:ins>
      <w:ins w:id="189" w:author="Mediatek" w:date="2025-08-29T18:17:00Z">
        <w:r w:rsidR="000E0660" w:rsidRPr="0073515F">
          <w:rPr>
            <w:i/>
            <w:iCs/>
          </w:rPr>
          <w:t>cb-Msg3-ProbabilityAnchor-NB</w:t>
        </w:r>
        <w:r w:rsidR="000E0660" w:rsidRPr="000E0660">
          <w:t xml:space="preserve"> </w:t>
        </w:r>
      </w:ins>
      <w:ins w:id="190" w:author="Mediatek" w:date="2025-05-28T18:07:00Z">
        <w:r w:rsidRPr="00812098">
          <w:t xml:space="preserve">is given by the corresponding entry in </w:t>
        </w:r>
      </w:ins>
      <w:ins w:id="191" w:author="Mediatek" w:date="2025-08-29T18:16:00Z">
        <w:r w:rsidR="00A21B3C" w:rsidRPr="000E0660">
          <w:rPr>
            <w:i/>
            <w:iCs/>
          </w:rPr>
          <w:t>cb</w:t>
        </w:r>
      </w:ins>
      <w:ins w:id="192" w:author="Mediatek" w:date="2025-08-29T18:07:00Z">
        <w:r w:rsidR="00BD5A06" w:rsidRPr="00A1091F">
          <w:rPr>
            <w:i/>
            <w:iCs/>
          </w:rPr>
          <w:t>-Msg3-ProbabilityAnchorList-NB</w:t>
        </w:r>
      </w:ins>
      <w:ins w:id="193" w:author="Mediatek" w:date="2025-05-28T18:25:00Z">
        <w:r w:rsidR="009D778F" w:rsidRPr="00001A82">
          <w:rPr>
            <w:iCs/>
          </w:rPr>
          <w:t>.</w:t>
        </w:r>
      </w:ins>
    </w:p>
    <w:p w14:paraId="1D65EC1D" w14:textId="68FBC1EE" w:rsidR="00812098" w:rsidRPr="00237465" w:rsidRDefault="00812098" w:rsidP="00812098">
      <w:pPr>
        <w:pStyle w:val="B4"/>
        <w:rPr>
          <w:ins w:id="194" w:author="Mediatek" w:date="2025-04-17T14:38:00Z"/>
        </w:rPr>
      </w:pPr>
      <w:ins w:id="195" w:author="Mediatek" w:date="2025-05-28T18:07:00Z">
        <w:r w:rsidRPr="00812098">
          <w:t>-</w:t>
        </w:r>
        <w:r w:rsidRPr="00812098">
          <w:tab/>
          <w:t>the selection probability is equal for all non-anchor carrier P</w:t>
        </w:r>
      </w:ins>
      <w:ins w:id="196" w:author="Mediatek" w:date="2025-05-28T18:25:00Z">
        <w:r w:rsidR="005D09A1">
          <w:t>US</w:t>
        </w:r>
      </w:ins>
      <w:ins w:id="197" w:author="Mediatek" w:date="2025-05-28T18:07:00Z">
        <w:r w:rsidRPr="00812098">
          <w:t>CH resources and the probability of selecting one P</w:t>
        </w:r>
      </w:ins>
      <w:ins w:id="198" w:author="Mediatek" w:date="2025-05-28T18:26:00Z">
        <w:r w:rsidR="00513E12">
          <w:t>US</w:t>
        </w:r>
      </w:ins>
      <w:ins w:id="199" w:author="Mediatek" w:date="2025-05-28T18:07:00Z">
        <w:r w:rsidRPr="00812098">
          <w:t>CH resource on a given non-anchor carrier is (1-</w:t>
        </w:r>
        <w:r w:rsidRPr="00812098">
          <w:rPr>
            <w:i/>
          </w:rPr>
          <w:t xml:space="preserve"> </w:t>
        </w:r>
      </w:ins>
      <w:bookmarkStart w:id="200" w:name="OLE_LINK149"/>
      <w:ins w:id="201"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200"/>
      <w:ins w:id="202" w:author="Mediatek" w:date="2025-05-28T18:07:00Z">
        <w:r w:rsidRPr="00812098">
          <w:t>)</w:t>
        </w:r>
        <w:proofErr w:type="gramStart"/>
        <w:r w:rsidRPr="00812098">
          <w:t>/(</w:t>
        </w:r>
        <w:proofErr w:type="gramEnd"/>
        <w:r w:rsidRPr="00812098">
          <w:t>number of non-anchor P</w:t>
        </w:r>
      </w:ins>
      <w:ins w:id="203" w:author="Mediatek" w:date="2025-05-28T18:26:00Z">
        <w:r w:rsidR="000226FD">
          <w:t>US</w:t>
        </w:r>
      </w:ins>
      <w:ins w:id="204" w:author="Mediatek" w:date="2025-05-28T18:07:00Z">
        <w:r w:rsidRPr="00812098">
          <w:t>CH resources)</w:t>
        </w:r>
      </w:ins>
      <w:ins w:id="205" w:author="Mediatek" w:date="2025-05-28T18:25:00Z">
        <w:r w:rsidR="009D778F">
          <w:t>.</w:t>
        </w:r>
      </w:ins>
    </w:p>
    <w:p w14:paraId="5A035FB9" w14:textId="28DA4C86" w:rsidR="00D366E1" w:rsidRDefault="00D366E1" w:rsidP="00D366E1">
      <w:pPr>
        <w:pStyle w:val="B1"/>
        <w:rPr>
          <w:ins w:id="206" w:author="Mediatek" w:date="2025-04-17T11:46:00Z"/>
          <w:noProof/>
        </w:rPr>
      </w:pPr>
      <w:ins w:id="207" w:author="Mediatek" w:date="2025-02-06T19:32:00Z">
        <w:r>
          <w:rPr>
            <w:noProof/>
          </w:rPr>
          <w:t>-</w:t>
        </w:r>
        <w:r>
          <w:rPr>
            <w:noProof/>
          </w:rPr>
          <w:tab/>
        </w:r>
        <w:commentRangeStart w:id="208"/>
        <w:commentRangeStart w:id="209"/>
        <w:r>
          <w:rPr>
            <w:noProof/>
          </w:rPr>
          <w:t>the</w:t>
        </w:r>
      </w:ins>
      <w:commentRangeEnd w:id="208"/>
      <w:r w:rsidR="00175037">
        <w:rPr>
          <w:rStyle w:val="CommentReference"/>
        </w:rPr>
        <w:commentReference w:id="208"/>
      </w:r>
      <w:commentRangeEnd w:id="209"/>
      <w:r w:rsidR="00F230F9">
        <w:rPr>
          <w:rStyle w:val="CommentReference"/>
        </w:rPr>
        <w:commentReference w:id="209"/>
      </w:r>
      <w:ins w:id="210" w:author="Mediatek" w:date="2025-02-06T19:32:00Z">
        <w:r>
          <w:rPr>
            <w:noProof/>
          </w:rPr>
          <w:t xml:space="preserve"> criteria to select PUSCH resources based on RSRP measurement per enhanced coverage level</w:t>
        </w:r>
      </w:ins>
      <w:ins w:id="211" w:author="Mediatek" w:date="2025-04-17T17:48:00Z">
        <w:r w:rsidR="00F500E5">
          <w:rPr>
            <w:noProof/>
          </w:rPr>
          <w:t>,</w:t>
        </w:r>
      </w:ins>
      <w:ins w:id="212" w:author="Mediatek" w:date="2025-02-06T19:32:00Z">
        <w:r>
          <w:rPr>
            <w:noProof/>
          </w:rPr>
          <w:t xml:space="preserve"> </w:t>
        </w:r>
      </w:ins>
      <w:ins w:id="213" w:author="Mediatek" w:date="2025-09-01T11:05:00Z">
        <w:r w:rsidR="00AA3C71" w:rsidRPr="00950E2E">
          <w:rPr>
            <w:i/>
            <w:iCs/>
          </w:rPr>
          <w:t>cb-Msg3-RSRP-CE-Level</w:t>
        </w:r>
        <w:r w:rsidR="00AA3C71" w:rsidRPr="00AA3C71">
          <w:rPr>
            <w:i/>
            <w:iCs/>
          </w:rPr>
          <w:t xml:space="preserve"> </w:t>
        </w:r>
      </w:ins>
      <w:ins w:id="214" w:author="Mediatek" w:date="2025-09-01T11:20:00Z">
        <w:r w:rsidR="00AA3C71" w:rsidRPr="00950E2E">
          <w:rPr>
            <w:lang w:val="en-US"/>
          </w:rPr>
          <w:t>(</w:t>
        </w:r>
      </w:ins>
      <w:ins w:id="215" w:author="Mediatek" w:date="2025-09-01T11:22:00Z">
        <w:r w:rsidR="00E73FCC" w:rsidRPr="00950E2E">
          <w:rPr>
            <w:i/>
            <w:iCs/>
            <w:lang w:val="en-US"/>
          </w:rPr>
          <w:t>c</w:t>
        </w:r>
      </w:ins>
      <w:ins w:id="216" w:author="Mediatek" w:date="2025-09-01T11:05:00Z">
        <w:r w:rsidR="00AA3C71" w:rsidRPr="00950E2E">
          <w:rPr>
            <w:i/>
            <w:iCs/>
          </w:rPr>
          <w:t>b-Msg3-RSRP-CE-Levels-NB</w:t>
        </w:r>
      </w:ins>
      <w:ins w:id="217" w:author="Mediatek" w:date="2025-09-01T11:20:00Z">
        <w:r w:rsidR="00AA3C71">
          <w:t xml:space="preserve"> for NB-IoT</w:t>
        </w:r>
      </w:ins>
      <w:ins w:id="218" w:author="Mediatek" w:date="2025-09-01T11:21:00Z">
        <w:r w:rsidR="00AA3C71">
          <w:t>)</w:t>
        </w:r>
      </w:ins>
      <w:ins w:id="219" w:author="Mediatek" w:date="2025-04-17T17:48:00Z">
        <w:r w:rsidR="00F500E5">
          <w:rPr>
            <w:noProof/>
          </w:rPr>
          <w:t>.</w:t>
        </w:r>
      </w:ins>
    </w:p>
    <w:p w14:paraId="7577EE3F" w14:textId="0945A0CB" w:rsidR="00D54F00" w:rsidRPr="00F500E5" w:rsidRDefault="00D54F00" w:rsidP="00D54F00">
      <w:pPr>
        <w:pStyle w:val="B1"/>
        <w:rPr>
          <w:ins w:id="220" w:author="Mediatek" w:date="2025-04-15T18:57:00Z"/>
          <w:noProof/>
        </w:rPr>
      </w:pPr>
      <w:ins w:id="221" w:author="Mediatek" w:date="2025-02-26T18:40:00Z">
        <w:r>
          <w:rPr>
            <w:noProof/>
          </w:rPr>
          <w:t>-</w:t>
        </w:r>
        <w:r>
          <w:rPr>
            <w:noProof/>
          </w:rPr>
          <w:tab/>
          <w:t xml:space="preserve">the </w:t>
        </w:r>
        <w:bookmarkStart w:id="222" w:name="OLE_LINK12"/>
        <w:r>
          <w:rPr>
            <w:noProof/>
          </w:rPr>
          <w:t xml:space="preserve">number of replicas for </w:t>
        </w:r>
      </w:ins>
      <w:ins w:id="223" w:author="Mediatek" w:date="2025-04-17T17:49:00Z">
        <w:r w:rsidR="00F500E5">
          <w:rPr>
            <w:noProof/>
          </w:rPr>
          <w:t>CB-Msg3</w:t>
        </w:r>
      </w:ins>
      <w:ins w:id="224" w:author="Mediatek" w:date="2025-02-26T18:40:00Z">
        <w:r>
          <w:rPr>
            <w:noProof/>
          </w:rPr>
          <w:t xml:space="preserve"> transmission </w:t>
        </w:r>
      </w:ins>
      <w:bookmarkEnd w:id="222"/>
      <w:ins w:id="225" w:author="Mediatek" w:date="2025-02-26T18:41:00Z">
        <w:r w:rsidRPr="00D54F00">
          <w:rPr>
            <w:rFonts w:ascii="TimesNewRomanPSMT" w:hAnsi="TimesNewRomanPSMT"/>
            <w:color w:val="000000"/>
          </w:rPr>
          <w:t>corresponding to the selected enhanced coverage level</w:t>
        </w:r>
      </w:ins>
      <w:ins w:id="226" w:author="Mediatek" w:date="2025-04-17T17:48:00Z">
        <w:r w:rsidR="00F500E5">
          <w:rPr>
            <w:rFonts w:ascii="TimesNewRomanPSMT" w:hAnsi="TimesNewRomanPSMT"/>
            <w:color w:val="000000"/>
          </w:rPr>
          <w:t>,</w:t>
        </w:r>
      </w:ins>
      <w:ins w:id="227" w:author="Mediatek" w:date="2025-02-26T18:41:00Z">
        <w:r w:rsidRPr="00D54F00">
          <w:rPr>
            <w:rFonts w:ascii="TimesNewRomanPSMT" w:hAnsi="TimesNewRomanPSMT"/>
            <w:color w:val="000000"/>
          </w:rPr>
          <w:t xml:space="preserve"> </w:t>
        </w:r>
      </w:ins>
      <w:ins w:id="228" w:author="Mediatek" w:date="2025-09-01T11:21:00Z">
        <w:r w:rsidR="008F29DE" w:rsidRPr="00950E2E">
          <w:rPr>
            <w:i/>
            <w:iCs/>
          </w:rPr>
          <w:t>cb-Msg3-NumOfReplicas</w:t>
        </w:r>
      </w:ins>
      <w:ins w:id="229" w:author="Mediatek" w:date="2025-09-01T11:22:00Z">
        <w:r w:rsidR="00D87335" w:rsidRPr="00950E2E">
          <w:t>.</w:t>
        </w:r>
      </w:ins>
    </w:p>
    <w:p w14:paraId="442D6919" w14:textId="390BEF8F" w:rsidR="00237465" w:rsidRDefault="00237465" w:rsidP="00237465">
      <w:pPr>
        <w:pStyle w:val="B1"/>
        <w:rPr>
          <w:noProof/>
        </w:rPr>
      </w:pPr>
      <w:ins w:id="230" w:author="Mediatek" w:date="2025-04-17T14:14:00Z">
        <w:r>
          <w:rPr>
            <w:noProof/>
          </w:rPr>
          <w:t>-</w:t>
        </w:r>
        <w:r>
          <w:rPr>
            <w:noProof/>
          </w:rPr>
          <w:tab/>
        </w:r>
      </w:ins>
      <w:ins w:id="231" w:author="Mediatek" w:date="2025-04-17T17:50:00Z">
        <w:r w:rsidR="00F500E5">
          <w:rPr>
            <w:noProof/>
          </w:rPr>
          <w:t xml:space="preserve">CB-Msg3 </w:t>
        </w:r>
      </w:ins>
      <w:ins w:id="232" w:author="Mediatek" w:date="2025-04-17T14:14:00Z">
        <w:r>
          <w:rPr>
            <w:noProof/>
          </w:rPr>
          <w:t xml:space="preserve">transmission window </w:t>
        </w:r>
        <w:r>
          <w:t>configuration</w:t>
        </w:r>
      </w:ins>
      <w:ins w:id="233" w:author="Mediatek" w:date="2025-04-22T15:49:00Z">
        <w:r w:rsidR="00EC4728">
          <w:t xml:space="preserve"> </w:t>
        </w:r>
        <w:r w:rsidR="00EC4728">
          <w:rPr>
            <w:rFonts w:ascii="TimesNewRomanPSMT" w:hAnsi="TimesNewRomanPSMT"/>
            <w:color w:val="000000"/>
          </w:rPr>
          <w:t>corresponding to the selected enhanced coverage level</w:t>
        </w:r>
      </w:ins>
      <w:ins w:id="234" w:author="Mediatek" w:date="2025-04-17T14:14:00Z">
        <w:r>
          <w:rPr>
            <w:noProof/>
          </w:rPr>
          <w:t xml:space="preserve">, </w:t>
        </w:r>
      </w:ins>
      <w:ins w:id="235" w:author="Mediatek" w:date="2025-09-01T11:23:00Z">
        <w:r w:rsidR="00284C38" w:rsidRPr="00950E2E">
          <w:rPr>
            <w:i/>
            <w:iCs/>
          </w:rPr>
          <w:t>cb-Msg3-TxWindow</w:t>
        </w:r>
      </w:ins>
      <w:ins w:id="236"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37" w:author="Mediatek" w:date="2025-09-01T11:23:00Z">
        <w:r w:rsidR="00284C38">
          <w:t>.</w:t>
        </w:r>
      </w:ins>
    </w:p>
    <w:p w14:paraId="72ECBF3B" w14:textId="336C2FE9" w:rsidR="00EC4728" w:rsidRDefault="00EC4728" w:rsidP="00EC4728">
      <w:pPr>
        <w:pStyle w:val="B1"/>
        <w:rPr>
          <w:ins w:id="238" w:author="Mediatek" w:date="2025-04-22T14:00:00Z"/>
          <w:noProof/>
        </w:rPr>
      </w:pPr>
      <w:ins w:id="239" w:author="Mediatek" w:date="2025-04-22T14:00:00Z">
        <w:r>
          <w:rPr>
            <w:noProof/>
          </w:rPr>
          <w:t>-</w:t>
        </w:r>
        <w:r>
          <w:rPr>
            <w:noProof/>
          </w:rPr>
          <w:tab/>
        </w:r>
      </w:ins>
      <w:ins w:id="240" w:author="Mediatek" w:date="2025-05-29T19:12:00Z">
        <w:r w:rsidR="0093702E" w:rsidRPr="0093702E">
          <w:rPr>
            <w:i/>
            <w:iCs/>
            <w:noProof/>
          </w:rPr>
          <w:t>CB-Msg3ResponseTimer</w:t>
        </w:r>
      </w:ins>
      <w:ins w:id="241" w:author="Mediatek" w:date="2025-04-22T15:49:00Z">
        <w:r>
          <w:t xml:space="preserve"> </w:t>
        </w:r>
        <w:r>
          <w:rPr>
            <w:rFonts w:ascii="TimesNewRomanPSMT" w:hAnsi="TimesNewRomanPSMT"/>
            <w:color w:val="000000"/>
          </w:rPr>
          <w:t>corresponding to the selected enhanced coverage level</w:t>
        </w:r>
        <w:r>
          <w:t>,</w:t>
        </w:r>
      </w:ins>
      <w:ins w:id="242" w:author="Mediatek" w:date="2025-04-22T14:00:00Z">
        <w:r>
          <w:rPr>
            <w:noProof/>
          </w:rPr>
          <w:t xml:space="preserve"> </w:t>
        </w:r>
      </w:ins>
      <w:ins w:id="243" w:author="Mediatek" w:date="2025-09-01T11:24:00Z">
        <w:r w:rsidR="0006447A" w:rsidRPr="00122F9C">
          <w:rPr>
            <w:i/>
            <w:iCs/>
          </w:rPr>
          <w:t>cb-Msg3-ResponseWindow</w:t>
        </w:r>
      </w:ins>
      <w:ins w:id="244" w:author="Mediatek" w:date="2025-04-22T14:00:00Z">
        <w:r>
          <w:rPr>
            <w:noProof/>
          </w:rPr>
          <w:t>.</w:t>
        </w:r>
      </w:ins>
    </w:p>
    <w:p w14:paraId="6FC12104" w14:textId="2A23E46F" w:rsidR="005625B6" w:rsidRDefault="00246B78" w:rsidP="00D54F00">
      <w:pPr>
        <w:pStyle w:val="B1"/>
        <w:rPr>
          <w:ins w:id="245" w:author="Mediatek" w:date="2025-04-15T18:58:00Z"/>
          <w:rFonts w:ascii="TimesNewRomanPS-ItalicMT" w:hAnsi="TimesNewRomanPS-ItalicMT" w:hint="eastAsia"/>
          <w:i/>
          <w:iCs/>
          <w:color w:val="000000"/>
        </w:rPr>
      </w:pPr>
      <w:bookmarkStart w:id="246" w:name="OLE_LINK11"/>
      <w:ins w:id="247" w:author="Mediatek" w:date="2025-04-17T17:11:00Z">
        <w:r>
          <w:rPr>
            <w:noProof/>
          </w:rPr>
          <w:t>-</w:t>
        </w:r>
        <w:r>
          <w:rPr>
            <w:noProof/>
          </w:rPr>
          <w:tab/>
        </w:r>
      </w:ins>
      <w:ins w:id="248" w:author="Mediatek" w:date="2025-04-15T18:57:00Z">
        <w:r w:rsidR="005625B6" w:rsidRPr="005625B6">
          <w:rPr>
            <w:rFonts w:ascii="TimesNewRomanPSMT" w:hAnsi="TimesNewRomanPSMT"/>
            <w:color w:val="000000"/>
          </w:rPr>
          <w:t>the maximum number of transmission attempts per enhanced coverage level</w:t>
        </w:r>
      </w:ins>
      <w:ins w:id="249" w:author="Mediatek" w:date="2025-04-17T17:48:00Z">
        <w:r w:rsidR="00F500E5">
          <w:rPr>
            <w:rFonts w:ascii="TimesNewRomanPSMT" w:hAnsi="TimesNewRomanPSMT"/>
            <w:color w:val="000000"/>
          </w:rPr>
          <w:t>,</w:t>
        </w:r>
      </w:ins>
      <w:ins w:id="250" w:author="Mediatek" w:date="2025-04-15T18:57:00Z">
        <w:r w:rsidR="005625B6" w:rsidRPr="005625B6">
          <w:rPr>
            <w:rFonts w:ascii="TimesNewRomanPSMT" w:hAnsi="TimesNewRomanPSMT"/>
            <w:color w:val="000000"/>
          </w:rPr>
          <w:t xml:space="preserve"> </w:t>
        </w:r>
      </w:ins>
      <w:ins w:id="251" w:author="Mediatek" w:date="2025-09-01T11:28:00Z">
        <w:r w:rsidR="00122F9C" w:rsidRPr="004D1B15">
          <w:rPr>
            <w:i/>
            <w:iCs/>
            <w:noProof/>
          </w:rPr>
          <w:t>cb-Msg3-MaxAttemptNum</w:t>
        </w:r>
      </w:ins>
      <w:ins w:id="252" w:author="Mediatek" w:date="2025-04-17T17:48:00Z">
        <w:r w:rsidR="00F500E5">
          <w:rPr>
            <w:rFonts w:ascii="TimesNewRomanPS-ItalicMT" w:hAnsi="TimesNewRomanPS-ItalicMT"/>
            <w:color w:val="000000"/>
          </w:rPr>
          <w:t>.</w:t>
        </w:r>
      </w:ins>
    </w:p>
    <w:bookmarkEnd w:id="246"/>
    <w:p w14:paraId="1A606595" w14:textId="4AB3A24F" w:rsidR="004D1B15" w:rsidRPr="00D76123" w:rsidRDefault="004D1B15" w:rsidP="00D76123">
      <w:pPr>
        <w:pStyle w:val="B1"/>
        <w:rPr>
          <w:ins w:id="253" w:author="Mediatek" w:date="2025-09-01T14:01:00Z"/>
        </w:rPr>
      </w:pPr>
      <w:ins w:id="254" w:author="Mediatek" w:date="2025-09-01T14:01:00Z">
        <w:r w:rsidRPr="00D76123">
          <w:t>-</w:t>
        </w:r>
        <w:r w:rsidRPr="00D76123">
          <w:tab/>
        </w:r>
      </w:ins>
      <w:ins w:id="255" w:author="Mediatek" w:date="2025-09-01T14:09:00Z">
        <w:r w:rsidRPr="00D76123">
          <w:t>p</w:t>
        </w:r>
      </w:ins>
      <w:ins w:id="256" w:author="Mediatek" w:date="2025-09-01T14:01:00Z">
        <w:r w:rsidRPr="00D76123">
          <w:t xml:space="preserve">ower ramping factor for CB-Msg3 transmission, </w:t>
        </w:r>
        <w:del w:id="257" w:author="MediaTek_v4" w:date="2025-09-04T14:06:00Z">
          <w:r w:rsidRPr="00D76123" w:rsidDel="004F72E8">
            <w:delText xml:space="preserve">[FFS </w:delText>
          </w:r>
        </w:del>
      </w:ins>
      <w:ins w:id="258" w:author="Mediatek" w:date="2025-09-01T14:02:00Z">
        <w:del w:id="259" w:author="MediaTek_v4" w:date="2025-09-04T14:06:00Z">
          <w:r w:rsidRPr="00D76123" w:rsidDel="004F72E8">
            <w:rPr>
              <w:i/>
              <w:iCs/>
            </w:rPr>
            <w:delText>cb-Msg3-</w:delText>
          </w:r>
        </w:del>
      </w:ins>
      <w:proofErr w:type="spellStart"/>
      <w:ins w:id="260" w:author="Mediatek" w:date="2025-09-01T14:01:00Z">
        <w:r w:rsidRPr="00D76123">
          <w:rPr>
            <w:i/>
            <w:iCs/>
          </w:rPr>
          <w:t>powerRampingStep</w:t>
        </w:r>
        <w:proofErr w:type="spellEnd"/>
        <w:del w:id="261" w:author="MediaTek_v4" w:date="2025-09-04T14:06:00Z">
          <w:r w:rsidRPr="00D76123" w:rsidDel="004F72E8">
            <w:delText>]</w:delText>
          </w:r>
        </w:del>
        <w:r w:rsidRPr="00D76123">
          <w:t>.</w:t>
        </w:r>
      </w:ins>
    </w:p>
    <w:p w14:paraId="7F25C7BD" w14:textId="20664157" w:rsidR="004D1B15" w:rsidRPr="00D76123" w:rsidRDefault="004D1B15" w:rsidP="00D76123">
      <w:pPr>
        <w:pStyle w:val="B1"/>
        <w:rPr>
          <w:ins w:id="262" w:author="Mediatek" w:date="2025-09-01T14:01:00Z"/>
        </w:rPr>
      </w:pPr>
      <w:ins w:id="263" w:author="Mediatek" w:date="2025-09-01T14:01:00Z">
        <w:r w:rsidRPr="00D76123">
          <w:t>-</w:t>
        </w:r>
        <w:r w:rsidRPr="00D76123">
          <w:tab/>
        </w:r>
      </w:ins>
      <w:ins w:id="264" w:author="Mediatek" w:date="2025-09-01T14:09:00Z">
        <w:r w:rsidRPr="00D76123">
          <w:t>i</w:t>
        </w:r>
      </w:ins>
      <w:ins w:id="265" w:author="Mediatek" w:date="2025-09-01T14:01:00Z">
        <w:r w:rsidRPr="00D76123">
          <w:t xml:space="preserve">nitial CB-Msg3 transmission power, </w:t>
        </w:r>
        <w:del w:id="266" w:author="MediaTek_v4" w:date="2025-09-04T14:13:00Z">
          <w:r w:rsidRPr="00D76123" w:rsidDel="004F72E8">
            <w:delText xml:space="preserve">[FFS </w:delText>
          </w:r>
        </w:del>
        <w:r w:rsidRPr="00D76123">
          <w:rPr>
            <w:i/>
            <w:iCs/>
          </w:rPr>
          <w:t>cb-Msg3-InitialReceivedTargetPower</w:t>
        </w:r>
        <w:del w:id="267" w:author="MediaTek_v4" w:date="2025-09-04T14:06:00Z">
          <w:r w:rsidRPr="00D76123" w:rsidDel="004F72E8">
            <w:delText>]</w:delText>
          </w:r>
        </w:del>
        <w:r w:rsidRPr="00D76123">
          <w:t>.</w:t>
        </w:r>
      </w:ins>
    </w:p>
    <w:p w14:paraId="0B1008E5" w14:textId="4215BCD0" w:rsidR="00D366E1" w:rsidRDefault="00D366E1" w:rsidP="00D366E1">
      <w:pPr>
        <w:rPr>
          <w:ins w:id="268" w:author="Mediatek" w:date="2025-04-16T18:41:00Z"/>
          <w:rFonts w:eastAsia="?? ??"/>
          <w:noProof/>
        </w:rPr>
      </w:pPr>
      <w:ins w:id="269" w:author="Mediatek" w:date="2025-02-06T19:32:00Z">
        <w:r>
          <w:rPr>
            <w:rFonts w:eastAsia="?? ??"/>
            <w:noProof/>
          </w:rPr>
          <w:t xml:space="preserve">The </w:t>
        </w:r>
      </w:ins>
      <w:ins w:id="270" w:author="Mediatek" w:date="2025-04-15T14:37:00Z">
        <w:r w:rsidR="002B15E7">
          <w:rPr>
            <w:rFonts w:eastAsia="?? ??"/>
            <w:noProof/>
          </w:rPr>
          <w:t>CB-Msg3-EDT</w:t>
        </w:r>
      </w:ins>
      <w:ins w:id="271" w:author="Mediatek" w:date="2025-02-06T19:32:00Z">
        <w:r>
          <w:rPr>
            <w:rFonts w:eastAsia="?? ??"/>
            <w:noProof/>
          </w:rPr>
          <w:t xml:space="preserve"> procedure shall be performed as follows:</w:t>
        </w:r>
      </w:ins>
    </w:p>
    <w:p w14:paraId="3898731E" w14:textId="77777777" w:rsidR="00902AAD" w:rsidRDefault="00902AAD" w:rsidP="00902AAD">
      <w:pPr>
        <w:pStyle w:val="B1"/>
        <w:rPr>
          <w:ins w:id="272" w:author="Mediatek" w:date="2025-04-16T18:41:00Z"/>
          <w:rFonts w:eastAsia="?? ??"/>
          <w:noProof/>
        </w:rPr>
      </w:pPr>
      <w:ins w:id="273"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74" w:author="Mediatek" w:date="2025-04-17T17:13:00Z"/>
          <w:lang w:eastAsia="zh-CN"/>
        </w:rPr>
      </w:pPr>
      <w:ins w:id="275" w:author="Mediatek" w:date="2025-04-17T17:13:00Z">
        <w:r>
          <w:rPr>
            <w:noProof/>
          </w:rPr>
          <w:t>-</w:t>
        </w:r>
        <w:r>
          <w:rPr>
            <w:noProof/>
          </w:rPr>
          <w:tab/>
        </w:r>
        <w:r>
          <w:t xml:space="preserve">set the </w:t>
        </w:r>
      </w:ins>
      <w:ins w:id="276" w:author="Mediatek" w:date="2025-04-17T17:33:00Z">
        <w:r>
          <w:t>CB_MSG3</w:t>
        </w:r>
      </w:ins>
      <w:ins w:id="277" w:author="Mediatek" w:date="2025-04-17T17:13:00Z">
        <w:r>
          <w:t xml:space="preserve">_TRANSMISSION_COUNTER_CE to </w:t>
        </w:r>
        <w:proofErr w:type="gramStart"/>
        <w:r>
          <w:t>1;</w:t>
        </w:r>
        <w:proofErr w:type="gramEnd"/>
      </w:ins>
    </w:p>
    <w:p w14:paraId="5CFDA51B" w14:textId="21F31243" w:rsidR="00D366E1" w:rsidRDefault="00D366E1" w:rsidP="00D366E1">
      <w:pPr>
        <w:pStyle w:val="B1"/>
        <w:rPr>
          <w:ins w:id="278" w:author="Mediatek" w:date="2025-02-06T19:32:00Z"/>
        </w:rPr>
      </w:pPr>
      <w:ins w:id="279" w:author="Mediatek" w:date="2025-02-06T19:32:00Z">
        <w:r>
          <w:rPr>
            <w:noProof/>
          </w:rPr>
          <w:t>-</w:t>
        </w:r>
        <w:r>
          <w:rPr>
            <w:noProof/>
          </w:rPr>
          <w:tab/>
        </w:r>
      </w:ins>
      <w:ins w:id="280" w:author="Mediatek" w:date="2025-04-15T14:54:00Z">
        <w:r w:rsidR="00B83DB3">
          <w:rPr>
            <w:noProof/>
          </w:rPr>
          <w:t xml:space="preserve">if </w:t>
        </w:r>
        <w:r w:rsidR="00B83DB3">
          <w:t xml:space="preserve">the UE is an NB-IoT UE and </w:t>
        </w:r>
      </w:ins>
      <w:ins w:id="281" w:author="Mediatek" w:date="2025-02-06T19:32:00Z">
        <w:r>
          <w:t xml:space="preserve">if the RSRP threshold of </w:t>
        </w:r>
        <w:r>
          <w:rPr>
            <w:noProof/>
          </w:rPr>
          <w:t>enhanced coverage</w:t>
        </w:r>
        <w:r>
          <w:t xml:space="preserve"> level 2 configured by upper layers </w:t>
        </w:r>
      </w:ins>
      <w:bookmarkStart w:id="282" w:name="OLE_LINK27"/>
      <w:ins w:id="283" w:author="Mediatek" w:date="2025-04-17T17:28:00Z">
        <w:r w:rsidR="00246B78">
          <w:t xml:space="preserve">in </w:t>
        </w:r>
      </w:ins>
      <w:bookmarkEnd w:id="282"/>
      <w:ins w:id="284"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85"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86" w:author="Mediatek" w:date="2025-02-06T19:32:00Z"/>
        </w:rPr>
      </w:pPr>
      <w:ins w:id="287"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1136CBD5" w:rsidR="00D366E1" w:rsidRDefault="00D366E1" w:rsidP="00D366E1">
      <w:pPr>
        <w:pStyle w:val="B1"/>
        <w:rPr>
          <w:ins w:id="288" w:author="Mediatek" w:date="2025-02-06T19:32:00Z"/>
        </w:rPr>
      </w:pPr>
      <w:ins w:id="289"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90"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91" w:author="Mediatek" w:date="2025-02-06T19:32:00Z">
        <w:r>
          <w:rPr>
            <w:noProof/>
          </w:rPr>
          <w:t xml:space="preserve"> </w:t>
        </w:r>
        <w:r>
          <w:t>then:</w:t>
        </w:r>
      </w:ins>
    </w:p>
    <w:p w14:paraId="309DC610" w14:textId="77777777" w:rsidR="00D366E1" w:rsidRDefault="00D366E1" w:rsidP="00D366E1">
      <w:pPr>
        <w:pStyle w:val="B2"/>
        <w:rPr>
          <w:ins w:id="292" w:author="Mediatek" w:date="2025-02-06T19:32:00Z"/>
        </w:rPr>
      </w:pPr>
      <w:ins w:id="293"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294" w:author="Mediatek" w:date="2025-02-06T19:32:00Z"/>
        </w:rPr>
      </w:pPr>
      <w:bookmarkStart w:id="295" w:name="OLE_LINK14"/>
      <w:ins w:id="296" w:author="Mediatek" w:date="2025-02-06T19:32:00Z">
        <w:r>
          <w:rPr>
            <w:noProof/>
          </w:rPr>
          <w:t>-</w:t>
        </w:r>
        <w:r>
          <w:rPr>
            <w:noProof/>
          </w:rPr>
          <w:tab/>
        </w:r>
        <w:r>
          <w:t>else:</w:t>
        </w:r>
      </w:ins>
    </w:p>
    <w:bookmarkEnd w:id="295"/>
    <w:p w14:paraId="13C4D518" w14:textId="77777777" w:rsidR="00D366E1" w:rsidRDefault="00D366E1" w:rsidP="00D366E1">
      <w:pPr>
        <w:pStyle w:val="B2"/>
        <w:rPr>
          <w:ins w:id="297" w:author="Mediatek" w:date="2025-04-22T16:03:00Z"/>
        </w:rPr>
      </w:pPr>
      <w:ins w:id="298"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299" w:author="Mediatek" w:date="2025-05-28T18:44:00Z"/>
          <w:noProof/>
        </w:rPr>
      </w:pPr>
      <w:ins w:id="300" w:author="Mediatek" w:date="2025-04-17T17:26:00Z">
        <w:r>
          <w:rPr>
            <w:noProof/>
          </w:rPr>
          <w:t>-</w:t>
        </w:r>
        <w:r>
          <w:rPr>
            <w:noProof/>
          </w:rPr>
          <w:tab/>
          <w:t xml:space="preserve">set the </w:t>
        </w:r>
      </w:ins>
      <w:ins w:id="301" w:author="Mediatek" w:date="2025-05-06T19:51:00Z">
        <w:r w:rsidR="0031401B">
          <w:rPr>
            <w:noProof/>
          </w:rPr>
          <w:t xml:space="preserve">CB-Msg3-EDT </w:t>
        </w:r>
      </w:ins>
      <w:ins w:id="302" w:author="Mediatek" w:date="2025-04-17T17:26:00Z">
        <w:r>
          <w:rPr>
            <w:noProof/>
          </w:rPr>
          <w:t>backoff parameter value to 0 ms;</w:t>
        </w:r>
      </w:ins>
    </w:p>
    <w:p w14:paraId="3205DCA6" w14:textId="6383D95E" w:rsidR="00804889" w:rsidRDefault="00804889" w:rsidP="00246B78">
      <w:pPr>
        <w:pStyle w:val="B1"/>
        <w:rPr>
          <w:ins w:id="303" w:author="Mediatek" w:date="2025-04-17T17:26:00Z"/>
          <w:noProof/>
        </w:rPr>
      </w:pPr>
      <w:ins w:id="304" w:author="Mediatek" w:date="2025-05-28T18:44:00Z">
        <w:r>
          <w:rPr>
            <w:noProof/>
          </w:rPr>
          <w:t>-</w:t>
        </w:r>
        <w:r>
          <w:rPr>
            <w:noProof/>
          </w:rPr>
          <w:tab/>
          <w:t xml:space="preserve">set </w:t>
        </w:r>
      </w:ins>
      <w:ins w:id="305"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306" w:author="Mediatek" w:date="2025-04-17T17:27:00Z"/>
          <w:noProof/>
        </w:rPr>
      </w:pPr>
      <w:ins w:id="307" w:author="Mediatek" w:date="2025-04-17T17:27:00Z">
        <w:r>
          <w:rPr>
            <w:noProof/>
          </w:rPr>
          <w:lastRenderedPageBreak/>
          <w:t>-</w:t>
        </w:r>
        <w:r>
          <w:rPr>
            <w:noProof/>
          </w:rPr>
          <w:tab/>
          <w:t xml:space="preserve">proceed to the </w:t>
        </w:r>
      </w:ins>
      <w:ins w:id="308" w:author="Mediatek" w:date="2025-08-11T18:09:00Z">
        <w:r w:rsidR="00B919E4">
          <w:rPr>
            <w:noProof/>
            <w:lang w:eastAsia="zh-CN"/>
          </w:rPr>
          <w:t>transmission of the</w:t>
        </w:r>
        <w:r w:rsidR="00B919E4">
          <w:rPr>
            <w:noProof/>
          </w:rPr>
          <w:t xml:space="preserve"> </w:t>
        </w:r>
      </w:ins>
      <w:ins w:id="309" w:author="Mediatek" w:date="2025-04-17T17:27:00Z">
        <w:r>
          <w:rPr>
            <w:noProof/>
          </w:rPr>
          <w:t>CB-Msg3</w:t>
        </w:r>
      </w:ins>
      <w:ins w:id="310" w:author="Mediatek" w:date="2025-06-05T17:19:00Z">
        <w:r w:rsidR="00935479">
          <w:rPr>
            <w:noProof/>
          </w:rPr>
          <w:t xml:space="preserve"> </w:t>
        </w:r>
      </w:ins>
      <w:ins w:id="311" w:author="Mediatek" w:date="2025-04-17T17:27:00Z">
        <w:r>
          <w:rPr>
            <w:noProof/>
          </w:rPr>
          <w:t>(see clause 5.</w:t>
        </w:r>
      </w:ins>
      <w:ins w:id="312" w:author="Mediatek" w:date="2025-04-22T13:53:00Z">
        <w:r w:rsidR="002778B3">
          <w:rPr>
            <w:noProof/>
          </w:rPr>
          <w:t>1</w:t>
        </w:r>
      </w:ins>
      <w:ins w:id="313" w:author="Mediatek" w:date="2025-04-17T17:27:00Z">
        <w:r>
          <w:rPr>
            <w:noProof/>
          </w:rPr>
          <w:t>x.2).</w:t>
        </w:r>
      </w:ins>
    </w:p>
    <w:p w14:paraId="0CEE38E2" w14:textId="0CF1FDF2" w:rsidR="00D366E1" w:rsidRDefault="00D366E1" w:rsidP="00D366E1">
      <w:pPr>
        <w:pStyle w:val="Heading4"/>
        <w:rPr>
          <w:ins w:id="314" w:author="Mediatek" w:date="2025-02-06T19:32:00Z"/>
          <w:noProof/>
          <w:lang w:eastAsia="zh-CN"/>
        </w:rPr>
      </w:pPr>
      <w:ins w:id="315" w:author="Mediatek" w:date="2025-02-06T19:32:00Z">
        <w:r>
          <w:rPr>
            <w:noProof/>
          </w:rPr>
          <w:t>5.</w:t>
        </w:r>
      </w:ins>
      <w:ins w:id="316" w:author="Mediatek" w:date="2025-04-22T13:53:00Z">
        <w:r w:rsidR="002778B3">
          <w:rPr>
            <w:noProof/>
          </w:rPr>
          <w:t>1</w:t>
        </w:r>
      </w:ins>
      <w:ins w:id="317" w:author="Mediatek" w:date="2025-02-06T19:32:00Z">
        <w:r>
          <w:rPr>
            <w:noProof/>
          </w:rPr>
          <w:t>x.</w:t>
        </w:r>
      </w:ins>
      <w:ins w:id="318" w:author="Mediatek" w:date="2025-06-05T17:19:00Z">
        <w:r w:rsidR="00935479">
          <w:rPr>
            <w:noProof/>
          </w:rPr>
          <w:t>2</w:t>
        </w:r>
      </w:ins>
      <w:ins w:id="319" w:author="Mediatek" w:date="2025-02-06T19:32:00Z">
        <w:r>
          <w:rPr>
            <w:noProof/>
          </w:rPr>
          <w:tab/>
        </w:r>
      </w:ins>
      <w:bookmarkStart w:id="320" w:name="OLE_LINK36"/>
      <w:ins w:id="321" w:author="Mediatek" w:date="2025-04-15T14:38:00Z">
        <w:r w:rsidR="002B15E7">
          <w:rPr>
            <w:noProof/>
          </w:rPr>
          <w:t>C</w:t>
        </w:r>
      </w:ins>
      <w:ins w:id="322" w:author="Mediatek" w:date="2025-04-15T14:56:00Z">
        <w:r w:rsidR="00A31D80">
          <w:rPr>
            <w:noProof/>
          </w:rPr>
          <w:t>B-</w:t>
        </w:r>
      </w:ins>
      <w:ins w:id="323" w:author="Mediatek" w:date="2025-04-15T14:38:00Z">
        <w:r w:rsidR="002B15E7">
          <w:rPr>
            <w:noProof/>
          </w:rPr>
          <w:t>Msg3</w:t>
        </w:r>
      </w:ins>
      <w:ins w:id="324" w:author="Mediatek" w:date="2025-02-06T19:32:00Z">
        <w:r>
          <w:rPr>
            <w:noProof/>
          </w:rPr>
          <w:t xml:space="preserve"> </w:t>
        </w:r>
      </w:ins>
      <w:bookmarkEnd w:id="320"/>
      <w:ins w:id="325" w:author="Mediatek" w:date="2025-08-11T18:10:00Z">
        <w:r w:rsidR="00B919E4">
          <w:rPr>
            <w:noProof/>
            <w:lang w:eastAsia="zh-CN"/>
          </w:rPr>
          <w:t>t</w:t>
        </w:r>
      </w:ins>
      <w:ins w:id="326" w:author="Mediatek" w:date="2025-02-06T19:32:00Z">
        <w:r>
          <w:rPr>
            <w:noProof/>
          </w:rPr>
          <w:t>ransmission</w:t>
        </w:r>
      </w:ins>
    </w:p>
    <w:p w14:paraId="6BB1F9D6" w14:textId="411D0E26" w:rsidR="00D0140E" w:rsidRDefault="00D0140E" w:rsidP="00D0140E">
      <w:pPr>
        <w:rPr>
          <w:ins w:id="327" w:author="Mediatek" w:date="2025-06-05T17:20:00Z"/>
          <w:noProof/>
        </w:rPr>
      </w:pPr>
      <w:ins w:id="328" w:author="Mediatek" w:date="2025-06-05T17:20:00Z">
        <w:r>
          <w:rPr>
            <w:noProof/>
          </w:rPr>
          <w:t xml:space="preserve">Before the </w:t>
        </w:r>
        <w:bookmarkStart w:id="329" w:name="OLE_LINK20"/>
        <w:bookmarkStart w:id="330" w:name="OLE_LINK18"/>
        <w:r>
          <w:rPr>
            <w:noProof/>
            <w:lang w:eastAsia="zh-CN"/>
          </w:rPr>
          <w:t>CB-</w:t>
        </w:r>
        <w:r>
          <w:rPr>
            <w:noProof/>
          </w:rPr>
          <w:t xml:space="preserve">Msg3 </w:t>
        </w:r>
        <w:bookmarkEnd w:id="329"/>
        <w:commentRangeStart w:id="331"/>
        <w:commentRangeStart w:id="332"/>
        <w:del w:id="333" w:author="MediaTek_v4" w:date="2025-09-04T14:39:00Z">
          <w:r w:rsidDel="00165294">
            <w:rPr>
              <w:noProof/>
            </w:rPr>
            <w:delText>T</w:delText>
          </w:r>
        </w:del>
      </w:ins>
      <w:commentRangeEnd w:id="331"/>
      <w:del w:id="334" w:author="MediaTek_v4" w:date="2025-09-04T14:39:00Z">
        <w:r w:rsidR="003B7AD3" w:rsidDel="00165294">
          <w:rPr>
            <w:rStyle w:val="CommentReference"/>
          </w:rPr>
          <w:commentReference w:id="331"/>
        </w:r>
      </w:del>
      <w:commentRangeEnd w:id="332"/>
      <w:r w:rsidR="00165294">
        <w:rPr>
          <w:rStyle w:val="CommentReference"/>
        </w:rPr>
        <w:commentReference w:id="332"/>
      </w:r>
      <w:ins w:id="335" w:author="MediaTek_v4" w:date="2025-09-04T14:39:00Z">
        <w:r w:rsidR="00165294">
          <w:rPr>
            <w:noProof/>
          </w:rPr>
          <w:t>t</w:t>
        </w:r>
      </w:ins>
      <w:ins w:id="336" w:author="Mediatek" w:date="2025-06-05T17:21:00Z">
        <w:r>
          <w:rPr>
            <w:noProof/>
          </w:rPr>
          <w:t xml:space="preserve">ransmission, </w:t>
        </w:r>
      </w:ins>
      <w:bookmarkEnd w:id="330"/>
      <w:ins w:id="337" w:author="Mediatek" w:date="2025-06-05T17:20:00Z">
        <w:r>
          <w:rPr>
            <w:lang w:eastAsia="zh-CN"/>
          </w:rPr>
          <w:t>t</w:t>
        </w:r>
        <w:r>
          <w:rPr>
            <w:noProof/>
            <w:lang w:val="en-US" w:eastAsia="zh-CN"/>
          </w:rPr>
          <w:t xml:space="preserve">he </w:t>
        </w:r>
      </w:ins>
      <w:ins w:id="338" w:author="Mediatek" w:date="2025-08-11T18:10:00Z">
        <w:r w:rsidR="00B919E4">
          <w:rPr>
            <w:noProof/>
            <w:lang w:val="en-US" w:eastAsia="zh-CN"/>
          </w:rPr>
          <w:t xml:space="preserve">MAC entity </w:t>
        </w:r>
      </w:ins>
      <w:ins w:id="339" w:author="Mediatek" w:date="2025-06-05T17:20:00Z">
        <w:r>
          <w:rPr>
            <w:noProof/>
            <w:lang w:val="en-US" w:eastAsia="zh-CN"/>
          </w:rPr>
          <w:t xml:space="preserve">shall select </w:t>
        </w:r>
      </w:ins>
      <w:ins w:id="340" w:author="Mediatek" w:date="2025-09-01T14:54:00Z">
        <w:r w:rsidR="006F4B05" w:rsidRPr="00FD0B3D">
          <w:rPr>
            <w:i/>
            <w:iCs/>
          </w:rPr>
          <w:t>cb-Msg3-NumOfReplicas</w:t>
        </w:r>
      </w:ins>
      <w:ins w:id="341"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42" w:author="Mediatek" w:date="2025-06-05T17:20:00Z"/>
        </w:rPr>
      </w:pPr>
      <w:ins w:id="343" w:author="Mediatek" w:date="2025-06-05T17:20:00Z">
        <w:r>
          <w:t>-</w:t>
        </w:r>
        <w:r>
          <w:tab/>
          <w:t xml:space="preserve">select the next upcoming CB-Msg3 transmission window provided by the </w:t>
        </w:r>
      </w:ins>
      <w:ins w:id="344" w:author="Mediatek" w:date="2025-09-01T14:54:00Z">
        <w:r w:rsidR="00FD0B3D" w:rsidRPr="00C80F3B">
          <w:rPr>
            <w:i/>
            <w:iCs/>
          </w:rPr>
          <w:t>cb-Msg3-TxWindow</w:t>
        </w:r>
      </w:ins>
      <w:ins w:id="345" w:author="Mediatek" w:date="2025-06-05T17:20:00Z">
        <w:r>
          <w:rPr>
            <w:lang w:eastAsia="zh-CN"/>
          </w:rPr>
          <w:t xml:space="preserve"> associated with the selected enhanced coverage </w:t>
        </w:r>
        <w:proofErr w:type="gramStart"/>
        <w:r>
          <w:rPr>
            <w:lang w:eastAsia="zh-CN"/>
          </w:rPr>
          <w:t>level</w:t>
        </w:r>
        <w:r>
          <w:t>;</w:t>
        </w:r>
        <w:proofErr w:type="gramEnd"/>
      </w:ins>
    </w:p>
    <w:p w14:paraId="64FB4B6B" w14:textId="7459D6C6" w:rsidR="00D0140E" w:rsidRDefault="00D0140E" w:rsidP="00D0140E">
      <w:pPr>
        <w:pStyle w:val="B1"/>
        <w:rPr>
          <w:ins w:id="346" w:author="Mediatek" w:date="2025-06-05T17:20:00Z"/>
          <w:noProof/>
        </w:rPr>
      </w:pPr>
      <w:ins w:id="347" w:author="Mediatek" w:date="2025-06-05T17:20:00Z">
        <w:r>
          <w:t>-</w:t>
        </w:r>
        <w:r>
          <w:tab/>
        </w:r>
        <w:r>
          <w:rPr>
            <w:noProof/>
          </w:rPr>
          <w:t xml:space="preserve">randomly select </w:t>
        </w:r>
      </w:ins>
      <w:ins w:id="348" w:author="Mediatek" w:date="2025-09-01T14:55:00Z">
        <w:r w:rsidR="00C80F3B">
          <w:rPr>
            <w:i/>
            <w:iCs/>
          </w:rPr>
          <w:t>cb-Msg3-NumOfReplicas</w:t>
        </w:r>
      </w:ins>
      <w:ins w:id="349"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50" w:author="Mediatek" w:date="2025-09-01T14:55:00Z">
        <w:r w:rsidR="00822CA6" w:rsidRPr="007F4675">
          <w:rPr>
            <w:i/>
            <w:iCs/>
            <w:lang w:val="en-US"/>
          </w:rPr>
          <w:t>cb-Msg3-TimeResource</w:t>
        </w:r>
      </w:ins>
      <w:ins w:id="351"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52" w:author="Mediatek" w:date="2025-06-05T17:20:00Z"/>
        </w:rPr>
      </w:pPr>
      <w:ins w:id="353" w:author="Mediatek" w:date="2025-06-05T17:20:00Z">
        <w:r>
          <w:t>-</w:t>
        </w:r>
        <w:r>
          <w:tab/>
        </w:r>
        <w:r>
          <w:rPr>
            <w:noProof/>
            <w:lang w:eastAsia="zh-CN"/>
          </w:rPr>
          <w:t xml:space="preserve">randomly select a frequency domain PUSCH resource for each selected time domain resource provided by </w:t>
        </w:r>
      </w:ins>
      <w:proofErr w:type="spellStart"/>
      <w:ins w:id="354"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55" w:author="Mediatek" w:date="2025-09-01T15:03:00Z">
        <w:r w:rsidR="00CD3938" w:rsidRPr="00CD3938">
          <w:rPr>
            <w:i/>
            <w:iCs/>
          </w:rPr>
          <w:t>npusch-SubCarrierSetList</w:t>
        </w:r>
      </w:ins>
      <w:proofErr w:type="spellEnd"/>
      <w:ins w:id="356" w:author="Mediatek" w:date="2025-09-01T15:05:00Z">
        <w:r w:rsidR="00CD3938">
          <w:rPr>
            <w:rFonts w:hint="eastAsia"/>
            <w:lang w:eastAsia="zh-CN"/>
          </w:rPr>
          <w:t xml:space="preserve"> for NB-IoT)</w:t>
        </w:r>
      </w:ins>
      <w:ins w:id="357" w:author="Mediatek" w:date="2025-09-01T15:02:00Z">
        <w:r w:rsidR="007F4675">
          <w:rPr>
            <w:lang w:eastAsia="zh-CN"/>
          </w:rPr>
          <w:t xml:space="preserve"> </w:t>
        </w:r>
      </w:ins>
      <w:ins w:id="358"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59" w:author="Mediatek" w:date="2025-04-18T10:51:00Z"/>
          <w:rFonts w:eastAsia="DengXian"/>
          <w:noProof/>
          <w:lang w:eastAsia="zh-CN"/>
        </w:rPr>
      </w:pPr>
      <w:ins w:id="360" w:author="Mediatek" w:date="2025-02-06T19:32:00Z">
        <w:r>
          <w:rPr>
            <w:rFonts w:eastAsia="?? ??"/>
            <w:noProof/>
          </w:rPr>
          <w:t xml:space="preserve">The </w:t>
        </w:r>
        <w:bookmarkStart w:id="361" w:name="OLE_LINK16"/>
        <w:r>
          <w:rPr>
            <w:noProof/>
          </w:rPr>
          <w:t>C</w:t>
        </w:r>
      </w:ins>
      <w:ins w:id="362" w:author="Mediatek" w:date="2025-04-21T15:20:00Z">
        <w:r w:rsidR="00020D1F">
          <w:rPr>
            <w:noProof/>
          </w:rPr>
          <w:t>B-</w:t>
        </w:r>
      </w:ins>
      <w:ins w:id="363" w:author="Mediatek" w:date="2025-02-06T19:32:00Z">
        <w:r>
          <w:rPr>
            <w:noProof/>
          </w:rPr>
          <w:t xml:space="preserve">Msg3 </w:t>
        </w:r>
      </w:ins>
      <w:bookmarkEnd w:id="361"/>
      <w:ins w:id="364" w:author="Mediatek" w:date="2025-09-01T10:26:00Z">
        <w:r w:rsidR="00AD5316">
          <w:rPr>
            <w:rFonts w:eastAsia="DengXian" w:hint="eastAsia"/>
            <w:noProof/>
            <w:lang w:eastAsia="zh-CN"/>
          </w:rPr>
          <w:t>t</w:t>
        </w:r>
      </w:ins>
      <w:ins w:id="365" w:author="Mediatek" w:date="2025-03-27T21:37:00Z">
        <w:r w:rsidR="00DC47E4">
          <w:rPr>
            <w:rFonts w:eastAsia="?? ??"/>
            <w:noProof/>
          </w:rPr>
          <w:t xml:space="preserve">ransmission </w:t>
        </w:r>
      </w:ins>
      <w:ins w:id="366" w:author="Mediatek" w:date="2025-02-06T19:32:00Z">
        <w:r>
          <w:rPr>
            <w:rFonts w:eastAsia="?? ??"/>
            <w:noProof/>
          </w:rPr>
          <w:t>shall be performed as follows:</w:t>
        </w:r>
      </w:ins>
    </w:p>
    <w:p w14:paraId="5F263D8E" w14:textId="1DD35E8D" w:rsidR="00E07264" w:rsidRPr="00D61D97" w:rsidRDefault="00E07264" w:rsidP="002E1EAC">
      <w:pPr>
        <w:pStyle w:val="B1"/>
        <w:rPr>
          <w:ins w:id="367" w:author="Mediatek" w:date="2025-09-01T14:12:00Z"/>
        </w:rPr>
      </w:pPr>
      <w:ins w:id="368" w:author="Mediatek" w:date="2025-09-01T14:12:00Z">
        <w:r w:rsidRPr="00D61D97">
          <w:t>-</w:t>
        </w:r>
        <w:r w:rsidRPr="00D61D97">
          <w:tab/>
          <w:t xml:space="preserve">the CB-MSG3_RECEIVED_TARGET_POWER is set to </w:t>
        </w:r>
      </w:ins>
      <w:ins w:id="369" w:author="Mediatek" w:date="2025-09-01T14:20:00Z">
        <w:del w:id="370" w:author="MediaTek_v4" w:date="2025-09-04T14:13:00Z">
          <w:r w:rsidR="002601CE" w:rsidRPr="00D61D97" w:rsidDel="004F72E8">
            <w:rPr>
              <w:rFonts w:hint="eastAsia"/>
            </w:rPr>
            <w:delText xml:space="preserve">[FFS </w:delText>
          </w:r>
        </w:del>
      </w:ins>
      <w:ins w:id="371" w:author="Mediatek" w:date="2025-09-01T14:12:00Z">
        <w:r w:rsidRPr="00D61D97">
          <w:rPr>
            <w:i/>
            <w:iCs/>
          </w:rPr>
          <w:t>cb-Msg3-InitialReceivedTargetPower</w:t>
        </w:r>
      </w:ins>
      <w:ins w:id="372" w:author="Mediatek" w:date="2025-09-01T14:20:00Z">
        <w:del w:id="373" w:author="MediaTek_v4" w:date="2025-09-04T14:14:00Z">
          <w:r w:rsidR="002601CE" w:rsidRPr="00D61D97" w:rsidDel="004F72E8">
            <w:rPr>
              <w:rFonts w:hint="eastAsia"/>
            </w:rPr>
            <w:delText>]</w:delText>
          </w:r>
        </w:del>
      </w:ins>
      <w:ins w:id="374" w:author="Mediatek" w:date="2025-09-01T14:12:00Z">
        <w:r w:rsidRPr="00D61D97">
          <w:t xml:space="preserve"> + (CB_MSG3_TRANSMISSION_COUNTER_CE – 1) * </w:t>
        </w:r>
      </w:ins>
      <w:ins w:id="375" w:author="Mediatek" w:date="2025-09-01T14:20:00Z">
        <w:del w:id="376" w:author="MediaTek_v4" w:date="2025-09-04T14:13:00Z">
          <w:r w:rsidR="002601CE" w:rsidRPr="00D61D97" w:rsidDel="004F72E8">
            <w:rPr>
              <w:rFonts w:hint="eastAsia"/>
            </w:rPr>
            <w:delText xml:space="preserve">[FFS </w:delText>
          </w:r>
        </w:del>
      </w:ins>
      <w:ins w:id="377" w:author="Mediatek" w:date="2025-09-01T14:13:00Z">
        <w:del w:id="378" w:author="MediaTek_v4" w:date="2025-09-04T14:13:00Z">
          <w:r w:rsidRPr="00D61D97" w:rsidDel="004F72E8">
            <w:rPr>
              <w:rFonts w:hint="eastAsia"/>
              <w:i/>
              <w:iCs/>
            </w:rPr>
            <w:delText>cb-Msg3-</w:delText>
          </w:r>
        </w:del>
      </w:ins>
      <w:proofErr w:type="spellStart"/>
      <w:ins w:id="379" w:author="Mediatek" w:date="2025-09-01T14:12:00Z">
        <w:r w:rsidRPr="00D61D97">
          <w:rPr>
            <w:i/>
            <w:iCs/>
          </w:rPr>
          <w:t>powerRampingStep</w:t>
        </w:r>
      </w:ins>
      <w:proofErr w:type="spellEnd"/>
      <w:ins w:id="380" w:author="Mediatek" w:date="2025-09-01T14:20:00Z">
        <w:del w:id="381" w:author="MediaTek_v4" w:date="2025-09-04T14:14:00Z">
          <w:r w:rsidR="002601CE" w:rsidRPr="00D61D97" w:rsidDel="004F72E8">
            <w:rPr>
              <w:rFonts w:hint="eastAsia"/>
            </w:rPr>
            <w:delText>]</w:delText>
          </w:r>
        </w:del>
      </w:ins>
      <w:ins w:id="382" w:author="Mediatek" w:date="2025-09-01T14:12:00Z">
        <w:r w:rsidRPr="00D61D97">
          <w:t>;</w:t>
        </w:r>
      </w:ins>
    </w:p>
    <w:p w14:paraId="3B156DDA" w14:textId="03E611CB" w:rsidR="00A7513E" w:rsidRPr="00B80DFF" w:rsidRDefault="00A7513E" w:rsidP="00A7513E">
      <w:pPr>
        <w:pStyle w:val="B1"/>
        <w:rPr>
          <w:ins w:id="383" w:author="Mediatek" w:date="2025-04-18T21:56:00Z"/>
          <w:noProof/>
          <w:lang w:eastAsia="zh-CN"/>
        </w:rPr>
      </w:pPr>
      <w:ins w:id="384" w:author="Mediatek" w:date="2025-04-22T11:11:00Z">
        <w:r>
          <w:rPr>
            <w:noProof/>
          </w:rPr>
          <w:t>-</w:t>
        </w:r>
        <w:r>
          <w:rPr>
            <w:noProof/>
          </w:rPr>
          <w:tab/>
        </w:r>
      </w:ins>
      <w:ins w:id="385" w:author="Mediatek" w:date="2025-04-22T11:10:00Z">
        <w:r>
          <w:rPr>
            <w:noProof/>
            <w:lang w:eastAsia="zh-CN"/>
          </w:rPr>
          <w:t xml:space="preserve">if this is the first </w:t>
        </w:r>
      </w:ins>
      <w:ins w:id="386" w:author="Mediatek" w:date="2025-06-04T19:11:00Z">
        <w:r w:rsidR="001D3209">
          <w:rPr>
            <w:noProof/>
            <w:lang w:eastAsia="zh-CN"/>
          </w:rPr>
          <w:t>attemp</w:t>
        </w:r>
      </w:ins>
      <w:ins w:id="387" w:author="Mediatek" w:date="2025-07-04T11:15:00Z">
        <w:r w:rsidR="00592A71">
          <w:rPr>
            <w:noProof/>
            <w:lang w:eastAsia="zh-CN"/>
          </w:rPr>
          <w:t>t</w:t>
        </w:r>
      </w:ins>
      <w:ins w:id="388" w:author="Mediatek" w:date="2025-06-04T19:11:00Z">
        <w:r w:rsidR="001D3209">
          <w:rPr>
            <w:noProof/>
            <w:lang w:eastAsia="zh-CN"/>
          </w:rPr>
          <w:t xml:space="preserve"> of CB-Msg3 </w:t>
        </w:r>
      </w:ins>
      <w:ins w:id="389" w:author="Mediatek" w:date="2025-04-22T11:10:00Z">
        <w:r>
          <w:rPr>
            <w:noProof/>
            <w:lang w:eastAsia="zh-CN"/>
          </w:rPr>
          <w:t>transmission</w:t>
        </w:r>
      </w:ins>
      <w:ins w:id="390" w:author="Mediatek" w:date="2025-08-11T18:10:00Z">
        <w:r w:rsidR="00974081" w:rsidRPr="00974081">
          <w:rPr>
            <w:noProof/>
            <w:lang w:eastAsia="zh-CN"/>
          </w:rPr>
          <w:t xml:space="preserve"> </w:t>
        </w:r>
        <w:r w:rsidR="00974081">
          <w:rPr>
            <w:noProof/>
            <w:lang w:eastAsia="zh-CN"/>
          </w:rPr>
          <w:t>within the selected CB-Msg3 transmission window</w:t>
        </w:r>
      </w:ins>
      <w:ins w:id="391" w:author="Mediatek" w:date="2025-04-22T11:11:00Z">
        <w:r>
          <w:rPr>
            <w:noProof/>
            <w:lang w:eastAsia="zh-CN"/>
          </w:rPr>
          <w:t>:</w:t>
        </w:r>
      </w:ins>
    </w:p>
    <w:p w14:paraId="38666D3E" w14:textId="0FF9A5FC" w:rsidR="00416AA2" w:rsidRDefault="00416AA2" w:rsidP="00A7513E">
      <w:pPr>
        <w:pStyle w:val="B2"/>
        <w:rPr>
          <w:ins w:id="392" w:author="Mediatek" w:date="2025-04-18T11:41:00Z"/>
          <w:noProof/>
        </w:rPr>
      </w:pPr>
      <w:ins w:id="393"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94" w:author="Mediatek" w:date="2025-02-06T19:32:00Z"/>
          <w:noProof/>
        </w:rPr>
      </w:pPr>
      <w:ins w:id="395" w:author="Mediatek" w:date="2025-02-06T19:32:00Z">
        <w:r>
          <w:rPr>
            <w:noProof/>
          </w:rPr>
          <w:t>5.</w:t>
        </w:r>
      </w:ins>
      <w:ins w:id="396" w:author="Mediatek" w:date="2025-04-22T13:53:00Z">
        <w:r w:rsidR="002778B3">
          <w:rPr>
            <w:noProof/>
          </w:rPr>
          <w:t>1</w:t>
        </w:r>
      </w:ins>
      <w:ins w:id="397" w:author="Mediatek" w:date="2025-02-06T19:32:00Z">
        <w:r>
          <w:rPr>
            <w:noProof/>
          </w:rPr>
          <w:t>x.</w:t>
        </w:r>
      </w:ins>
      <w:ins w:id="398" w:author="Mediatek" w:date="2025-06-05T17:19:00Z">
        <w:r w:rsidR="00935479">
          <w:rPr>
            <w:noProof/>
          </w:rPr>
          <w:t>3</w:t>
        </w:r>
      </w:ins>
      <w:ins w:id="399" w:author="Mediatek" w:date="2025-02-06T19:32:00Z">
        <w:r>
          <w:rPr>
            <w:noProof/>
          </w:rPr>
          <w:tab/>
        </w:r>
        <w:bookmarkStart w:id="400" w:name="OLE_LINK37"/>
        <w:r>
          <w:rPr>
            <w:noProof/>
          </w:rPr>
          <w:t>C</w:t>
        </w:r>
      </w:ins>
      <w:ins w:id="401" w:author="Mediatek" w:date="2025-04-15T14:56:00Z">
        <w:r w:rsidR="00A31D80">
          <w:rPr>
            <w:noProof/>
          </w:rPr>
          <w:t>B-</w:t>
        </w:r>
      </w:ins>
      <w:ins w:id="402" w:author="Mediatek" w:date="2025-02-06T19:32:00Z">
        <w:r>
          <w:rPr>
            <w:noProof/>
          </w:rPr>
          <w:t>Msg</w:t>
        </w:r>
      </w:ins>
      <w:bookmarkEnd w:id="400"/>
      <w:ins w:id="403" w:author="Mediatek" w:date="2025-08-11T18:10:00Z">
        <w:r w:rsidR="00F57600">
          <w:rPr>
            <w:noProof/>
            <w:lang w:eastAsia="zh-CN"/>
          </w:rPr>
          <w:t>4</w:t>
        </w:r>
      </w:ins>
      <w:ins w:id="404" w:author="Mediatek" w:date="2025-02-06T19:32:00Z">
        <w:r>
          <w:rPr>
            <w:noProof/>
          </w:rPr>
          <w:t xml:space="preserve"> </w:t>
        </w:r>
      </w:ins>
      <w:ins w:id="405" w:author="Mediatek" w:date="2025-05-30T19:43:00Z">
        <w:r w:rsidR="002F0E85">
          <w:rPr>
            <w:rFonts w:hint="eastAsia"/>
            <w:noProof/>
            <w:lang w:eastAsia="zh-CN"/>
          </w:rPr>
          <w:t>r</w:t>
        </w:r>
      </w:ins>
      <w:ins w:id="406" w:author="Mediatek" w:date="2025-02-06T19:32:00Z">
        <w:r>
          <w:rPr>
            <w:noProof/>
          </w:rPr>
          <w:t>eception</w:t>
        </w:r>
      </w:ins>
    </w:p>
    <w:p w14:paraId="5AEF5604" w14:textId="77777777" w:rsidR="001B028F" w:rsidRDefault="001B028F" w:rsidP="001B028F">
      <w:pPr>
        <w:rPr>
          <w:ins w:id="407" w:author="Mediatek" w:date="2025-08-11T18:11:00Z"/>
          <w:rFonts w:eastAsia="DengXian"/>
          <w:noProof/>
          <w:lang w:eastAsia="zh-CN"/>
        </w:rPr>
      </w:pPr>
      <w:bookmarkStart w:id="408" w:name="OLE_LINK40"/>
      <w:ins w:id="409"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410" w:author="Mediatek" w:date="2025-08-13T11:51:00Z"/>
          <w:rFonts w:eastAsia="DengXian"/>
          <w:noProof/>
          <w:lang w:eastAsia="zh-CN"/>
        </w:rPr>
      </w:pPr>
      <w:ins w:id="411" w:author="Mediatek" w:date="2025-08-13T11:51:00Z">
        <w:r>
          <w:rPr>
            <w:rFonts w:eastAsia="DengXian"/>
            <w:noProof/>
            <w:lang w:eastAsia="zh-CN"/>
          </w:rPr>
          <w:t xml:space="preserve">For BL UEs and UEs in </w:t>
        </w:r>
      </w:ins>
      <w:ins w:id="412" w:author="Mediatek" w:date="2025-08-11T18:11:00Z">
        <w:r w:rsidR="001B028F">
          <w:rPr>
            <w:rFonts w:eastAsia="DengXian"/>
            <w:noProof/>
            <w:lang w:eastAsia="zh-CN"/>
          </w:rPr>
          <w:t>CE mode A</w:t>
        </w:r>
      </w:ins>
      <w:ins w:id="413"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414" w:author="Mediatek" w:date="2025-08-13T11:51:00Z"/>
          <w:rFonts w:eastAsia="DengXian"/>
          <w:noProof/>
          <w:lang w:eastAsia="zh-CN"/>
        </w:rPr>
      </w:pPr>
      <w:ins w:id="415" w:author="Mediatek" w:date="2025-08-13T11:51:00Z">
        <w:r>
          <w:rPr>
            <w:rFonts w:eastAsia="DengXian"/>
            <w:noProof/>
            <w:lang w:eastAsia="zh-CN"/>
          </w:rPr>
          <w:t xml:space="preserve">CB-RNTI = </w:t>
        </w:r>
      </w:ins>
      <w:ins w:id="416" w:author="Mediatek" w:date="2025-09-01T15:07:00Z">
        <w:r w:rsidR="00E10DD6" w:rsidRPr="00E10DD6">
          <w:rPr>
            <w:rFonts w:eastAsia="DengXian"/>
            <w:noProof/>
            <w:lang w:eastAsia="zh-CN"/>
          </w:rPr>
          <w:t>floor (SFN_id/WP) modulo (32) + 32*CE_level</w:t>
        </w:r>
      </w:ins>
      <w:ins w:id="417"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418" w:author="Mediatek" w:date="2025-08-13T11:51:00Z">
        <w:r>
          <w:rPr>
            <w:noProof/>
            <w:lang w:eastAsia="zh-CN"/>
          </w:rPr>
          <w:t>Where:</w:t>
        </w:r>
      </w:ins>
    </w:p>
    <w:p w14:paraId="6D6DE652" w14:textId="2D5969D7" w:rsidR="00E311F5" w:rsidRDefault="00AB1605" w:rsidP="00643FBB">
      <w:pPr>
        <w:pStyle w:val="B1"/>
        <w:rPr>
          <w:noProof/>
          <w:lang w:eastAsia="zh-CN"/>
        </w:rPr>
      </w:pPr>
      <w:ins w:id="419" w:author="Mediatek" w:date="2025-08-13T11:51:00Z">
        <w:r>
          <w:rPr>
            <w:noProof/>
          </w:rPr>
          <w:t>-</w:t>
        </w:r>
        <w:r>
          <w:rPr>
            <w:noProof/>
          </w:rPr>
          <w:tab/>
        </w:r>
      </w:ins>
      <w:ins w:id="420" w:author="Mediatek" w:date="2025-09-01T15:13:00Z">
        <w:r w:rsidR="00F422BB">
          <w:rPr>
            <w:rFonts w:eastAsia="DengXian"/>
            <w:noProof/>
            <w:lang w:eastAsia="zh-CN"/>
          </w:rPr>
          <w:t>SFN</w:t>
        </w:r>
      </w:ins>
      <w:ins w:id="421" w:author="Mediatek" w:date="2025-09-01T15:17:00Z">
        <w:r w:rsidR="00F422BB">
          <w:rPr>
            <w:rFonts w:eastAsia="DengXian"/>
            <w:noProof/>
            <w:lang w:val="en-US" w:eastAsia="zh-CN"/>
          </w:rPr>
          <w:t>_id</w:t>
        </w:r>
      </w:ins>
      <w:ins w:id="422" w:author="Mediatek" w:date="2025-08-11T18:11:00Z">
        <w:r w:rsidR="00175215">
          <w:rPr>
            <w:noProof/>
            <w:lang w:eastAsia="zh-CN"/>
          </w:rPr>
          <w:t xml:space="preserve"> is the </w:t>
        </w:r>
        <w:r w:rsidR="00175215">
          <w:rPr>
            <w:noProof/>
            <w:lang w:val="en-US" w:eastAsia="zh-CN"/>
          </w:rPr>
          <w:t>first SFN of the selected CB-Msg3 transmission window</w:t>
        </w:r>
      </w:ins>
      <w:ins w:id="423" w:author="Mediatek" w:date="2025-09-01T15:18:00Z">
        <w:r w:rsidR="00F422BB">
          <w:rPr>
            <w:noProof/>
            <w:lang w:val="en-US" w:eastAsia="zh-CN"/>
          </w:rPr>
          <w:t>.</w:t>
        </w:r>
      </w:ins>
    </w:p>
    <w:p w14:paraId="108C3664" w14:textId="42904760" w:rsidR="00545A15" w:rsidRDefault="00545A15" w:rsidP="00545A15">
      <w:pPr>
        <w:pStyle w:val="B1"/>
        <w:rPr>
          <w:ins w:id="424" w:author="Mediatek" w:date="2025-08-13T11:51:00Z"/>
          <w:noProof/>
          <w:lang w:eastAsia="zh-CN"/>
        </w:rPr>
      </w:pPr>
      <w:ins w:id="425" w:author="Mediatek" w:date="2025-08-13T11:51:00Z">
        <w:r>
          <w:rPr>
            <w:noProof/>
          </w:rPr>
          <w:t>-</w:t>
        </w:r>
        <w:r>
          <w:rPr>
            <w:noProof/>
          </w:rPr>
          <w:tab/>
        </w:r>
      </w:ins>
      <w:ins w:id="426" w:author="Mediatek" w:date="2025-09-01T15:09:00Z">
        <w:r w:rsidR="0066583B">
          <w:t>WP is the configured CB-M</w:t>
        </w:r>
      </w:ins>
      <w:ins w:id="427" w:author="Mediatek" w:date="2025-09-02T10:12:00Z">
        <w:r w:rsidR="005D55B0">
          <w:t>sg</w:t>
        </w:r>
      </w:ins>
      <w:ins w:id="428"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429" w:author="Mediatek" w:date="2025-08-13T11:51:00Z">
        <w:r>
          <w:rPr>
            <w:noProof/>
            <w:lang w:eastAsia="zh-CN"/>
          </w:rPr>
          <w:t>.</w:t>
        </w:r>
      </w:ins>
    </w:p>
    <w:p w14:paraId="6E0F51EC" w14:textId="77777777" w:rsidR="00545A15" w:rsidRDefault="00545A15" w:rsidP="00545A15">
      <w:pPr>
        <w:pStyle w:val="B1"/>
        <w:rPr>
          <w:ins w:id="430" w:author="Mediatek" w:date="2025-08-13T11:51:00Z"/>
          <w:rFonts w:eastAsia="Yu Mincho" w:cstheme="minorHAnsi"/>
          <w:iCs/>
        </w:rPr>
      </w:pPr>
      <w:ins w:id="431"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32" w:author="Mediatek" w:date="2025-08-13T11:51:00Z"/>
          <w:rFonts w:eastAsia="DengXian"/>
          <w:noProof/>
          <w:lang w:eastAsia="zh-CN"/>
        </w:rPr>
      </w:pPr>
      <w:ins w:id="433"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34" w:author="Mediatek" w:date="2025-08-13T11:51:00Z"/>
          <w:rFonts w:eastAsia="DengXian"/>
          <w:noProof/>
          <w:lang w:eastAsia="zh-CN"/>
        </w:rPr>
      </w:pPr>
      <w:ins w:id="435" w:author="Mediatek" w:date="2025-08-13T11:51:00Z">
        <w:r>
          <w:rPr>
            <w:rFonts w:eastAsia="DengXian"/>
            <w:noProof/>
            <w:lang w:eastAsia="zh-CN"/>
          </w:rPr>
          <w:t xml:space="preserve">CB-RNTI = </w:t>
        </w:r>
      </w:ins>
      <w:ins w:id="436"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437"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38" w:author="Mediatek" w:date="2025-08-13T11:51:00Z">
        <w:r>
          <w:rPr>
            <w:noProof/>
            <w:lang w:eastAsia="zh-CN"/>
          </w:rPr>
          <w:t>Where:</w:t>
        </w:r>
      </w:ins>
    </w:p>
    <w:p w14:paraId="045AEB50" w14:textId="05E23750" w:rsidR="00E311F5" w:rsidRDefault="002757C8" w:rsidP="002F7909">
      <w:pPr>
        <w:pStyle w:val="B1"/>
        <w:rPr>
          <w:noProof/>
          <w:lang w:eastAsia="zh-CN"/>
        </w:rPr>
      </w:pPr>
      <w:ins w:id="439" w:author="Mediatek" w:date="2025-08-13T11:52:00Z">
        <w:r>
          <w:rPr>
            <w:noProof/>
          </w:rPr>
          <w:t>-</w:t>
        </w:r>
        <w:r>
          <w:rPr>
            <w:noProof/>
          </w:rPr>
          <w:tab/>
        </w:r>
      </w:ins>
      <w:ins w:id="440"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41" w:author="Mediatek" w:date="2025-08-13T11:52:00Z"/>
          <w:noProof/>
          <w:lang w:eastAsia="zh-CN"/>
        </w:rPr>
      </w:pPr>
      <w:ins w:id="442" w:author="Mediatek" w:date="2025-08-13T11:52:00Z">
        <w:r>
          <w:rPr>
            <w:noProof/>
          </w:rPr>
          <w:t>-</w:t>
        </w:r>
        <w:r>
          <w:rPr>
            <w:noProof/>
          </w:rPr>
          <w:tab/>
        </w:r>
      </w:ins>
      <w:ins w:id="443" w:author="Mediatek" w:date="2025-09-01T15:19:00Z">
        <w:r w:rsidR="002F7909">
          <w:t>WP is the configured CB-M</w:t>
        </w:r>
      </w:ins>
      <w:ins w:id="444" w:author="Mediatek" w:date="2025-09-02T10:12:00Z">
        <w:r w:rsidR="001B2267">
          <w:t>sg</w:t>
        </w:r>
      </w:ins>
      <w:ins w:id="445"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46" w:author="Mediatek" w:date="2025-08-13T11:52:00Z">
        <w:r>
          <w:rPr>
            <w:noProof/>
            <w:lang w:eastAsia="zh-CN"/>
          </w:rPr>
          <w:t>.</w:t>
        </w:r>
      </w:ins>
    </w:p>
    <w:p w14:paraId="2A271FE9" w14:textId="77777777" w:rsidR="00800F7D" w:rsidRDefault="00800F7D" w:rsidP="00800F7D">
      <w:pPr>
        <w:pStyle w:val="B1"/>
        <w:rPr>
          <w:ins w:id="447" w:author="Mediatek" w:date="2025-08-13T11:52:00Z"/>
          <w:rFonts w:eastAsia="Yu Mincho" w:cstheme="minorHAnsi"/>
          <w:iCs/>
        </w:rPr>
      </w:pPr>
      <w:ins w:id="448"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49" w:author="Mediatek" w:date="2025-09-02T10:14:00Z"/>
          <w:noProof/>
          <w:lang w:eastAsia="zh-CN"/>
        </w:rPr>
      </w:pPr>
      <w:ins w:id="450" w:author="Mediatek" w:date="2025-08-13T11:52:00Z">
        <w:r>
          <w:rPr>
            <w:noProof/>
          </w:rPr>
          <w:t>-</w:t>
        </w:r>
        <w:r>
          <w:rPr>
            <w:noProof/>
          </w:rPr>
          <w:tab/>
        </w:r>
        <w:proofErr w:type="spellStart"/>
        <w:r>
          <w:t>carrier_id</w:t>
        </w:r>
        <w:proofErr w:type="spellEnd"/>
        <w: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51" w:author="Mediatek" w:date="2025-04-18T21:33:00Z"/>
          <w:iCs/>
          <w:noProof/>
        </w:rPr>
      </w:pPr>
      <w:ins w:id="452" w:author="Mediatek" w:date="2025-02-06T19:32:00Z">
        <w:r>
          <w:rPr>
            <w:noProof/>
          </w:rPr>
          <w:t xml:space="preserve">After </w:t>
        </w:r>
      </w:ins>
      <w:bookmarkStart w:id="453" w:name="OLE_LINK23"/>
      <w:ins w:id="454" w:author="Mediatek" w:date="2025-03-27T21:37:00Z">
        <w:r w:rsidR="00DD0EF7">
          <w:rPr>
            <w:noProof/>
          </w:rPr>
          <w:t xml:space="preserve">the </w:t>
        </w:r>
      </w:ins>
      <w:ins w:id="455" w:author="Mediatek" w:date="2025-04-18T21:57:00Z">
        <w:r w:rsidR="00B50D79">
          <w:rPr>
            <w:rFonts w:hint="eastAsia"/>
            <w:noProof/>
            <w:lang w:eastAsia="zh-CN"/>
          </w:rPr>
          <w:t>CB-</w:t>
        </w:r>
      </w:ins>
      <w:ins w:id="456" w:author="Mediatek" w:date="2025-02-06T19:32:00Z">
        <w:r>
          <w:rPr>
            <w:noProof/>
          </w:rPr>
          <w:t>Msg3</w:t>
        </w:r>
      </w:ins>
      <w:bookmarkEnd w:id="453"/>
      <w:ins w:id="457" w:author="Mediatek" w:date="2025-03-27T21:38:00Z">
        <w:r w:rsidR="00DD0EF7" w:rsidRPr="00DD0EF7">
          <w:rPr>
            <w:noProof/>
          </w:rPr>
          <w:t xml:space="preserve"> </w:t>
        </w:r>
      </w:ins>
      <w:ins w:id="458" w:author="Mediatek" w:date="2025-08-13T11:52:00Z">
        <w:r w:rsidR="007857B4">
          <w:rPr>
            <w:noProof/>
            <w:lang w:eastAsia="zh-CN"/>
          </w:rPr>
          <w:t>t</w:t>
        </w:r>
      </w:ins>
      <w:ins w:id="459" w:author="Mediatek" w:date="2025-03-27T21:38:00Z">
        <w:r w:rsidR="00DD0EF7">
          <w:rPr>
            <w:noProof/>
          </w:rPr>
          <w:t>ransmission</w:t>
        </w:r>
      </w:ins>
      <w:ins w:id="460" w:author="Mediatek" w:date="2025-02-06T19:32:00Z">
        <w:r>
          <w:rPr>
            <w:noProof/>
          </w:rPr>
          <w:t>, the MAC entity shall</w:t>
        </w:r>
      </w:ins>
      <w:ins w:id="461" w:author="Mediatek" w:date="2025-05-30T16:48:00Z">
        <w:r w:rsidR="006A41DE">
          <w:rPr>
            <w:noProof/>
          </w:rPr>
          <w:t>:</w:t>
        </w:r>
      </w:ins>
    </w:p>
    <w:p w14:paraId="00E6DF3B" w14:textId="16BCC817" w:rsidR="00B50D79" w:rsidRDefault="00B50D79" w:rsidP="008503C0">
      <w:pPr>
        <w:pStyle w:val="B1"/>
        <w:rPr>
          <w:ins w:id="462" w:author="Mediatek" w:date="2025-04-18T21:55:00Z"/>
          <w:noProof/>
        </w:rPr>
      </w:pPr>
      <w:ins w:id="463" w:author="Mediatek" w:date="2025-04-18T21:57:00Z">
        <w:r>
          <w:lastRenderedPageBreak/>
          <w:t>-</w:t>
        </w:r>
        <w:r>
          <w:tab/>
        </w:r>
      </w:ins>
      <w:ins w:id="464" w:author="Mediatek" w:date="2025-05-29T15:13:00Z">
        <w:r w:rsidR="003C410E">
          <w:t xml:space="preserve">start </w:t>
        </w:r>
      </w:ins>
      <w:ins w:id="465" w:author="Mediatek" w:date="2025-04-18T21:57:00Z">
        <w:r>
          <w:rPr>
            <w:rFonts w:hint="eastAsia"/>
            <w:lang w:eastAsia="zh-CN"/>
          </w:rPr>
          <w:t>th</w:t>
        </w:r>
      </w:ins>
      <w:ins w:id="466" w:author="Mediatek" w:date="2025-04-18T21:33:00Z">
        <w:r>
          <w:rPr>
            <w:noProof/>
          </w:rPr>
          <w:t xml:space="preserve">e </w:t>
        </w:r>
        <w:r w:rsidRPr="00AC22BC">
          <w:rPr>
            <w:i/>
            <w:iCs/>
            <w:noProof/>
          </w:rPr>
          <w:t>CB-Msg3</w:t>
        </w:r>
      </w:ins>
      <w:ins w:id="467" w:author="Mediatek" w:date="2025-05-29T15:13:00Z">
        <w:r w:rsidR="003C410E" w:rsidRPr="00AC22BC">
          <w:rPr>
            <w:i/>
            <w:iCs/>
            <w:noProof/>
          </w:rPr>
          <w:t>R</w:t>
        </w:r>
      </w:ins>
      <w:ins w:id="468" w:author="Mediatek" w:date="2025-04-18T21:33:00Z">
        <w:r w:rsidRPr="00AC22BC">
          <w:rPr>
            <w:i/>
            <w:iCs/>
            <w:noProof/>
          </w:rPr>
          <w:t>esponse</w:t>
        </w:r>
      </w:ins>
      <w:ins w:id="469" w:author="Mediatek" w:date="2025-05-29T15:13:00Z">
        <w:r w:rsidR="003C410E" w:rsidRPr="00AC22BC">
          <w:rPr>
            <w:i/>
            <w:iCs/>
            <w:noProof/>
          </w:rPr>
          <w:t>Timer</w:t>
        </w:r>
        <w:r w:rsidR="003C410E">
          <w:rPr>
            <w:noProof/>
          </w:rPr>
          <w:t xml:space="preserve"> </w:t>
        </w:r>
      </w:ins>
      <w:ins w:id="470" w:author="Mediatek" w:date="2025-04-18T21:34:00Z">
        <w:r>
          <w:rPr>
            <w:noProof/>
          </w:rPr>
          <w:t xml:space="preserve">at the </w:t>
        </w:r>
      </w:ins>
      <w:ins w:id="471" w:author="Mediatek" w:date="2025-04-18T21:55:00Z">
        <w:r>
          <w:t xml:space="preserve">subframe that contains the </w:t>
        </w:r>
        <w:r>
          <w:rPr>
            <w:noProof/>
          </w:rPr>
          <w:t>end of selected the CB-Msg3 transmission window</w:t>
        </w:r>
        <w:r>
          <w:t xml:space="preserve"> plus UE-eNB </w:t>
        </w:r>
        <w:proofErr w:type="gramStart"/>
        <w:r>
          <w:t>RTT</w:t>
        </w:r>
      </w:ins>
      <w:ins w:id="472" w:author="Mediatek" w:date="2025-09-02T13:53:00Z">
        <w:r w:rsidR="00630588">
          <w:t>;</w:t>
        </w:r>
      </w:ins>
      <w:proofErr w:type="gramEnd"/>
    </w:p>
    <w:p w14:paraId="07EF1211" w14:textId="778496F2" w:rsidR="0024777D" w:rsidRPr="00A43780" w:rsidRDefault="006B4A42" w:rsidP="00A43780">
      <w:pPr>
        <w:pStyle w:val="B1"/>
        <w:rPr>
          <w:ins w:id="473" w:author="Mediatek" w:date="2025-04-21T17:01:00Z"/>
          <w:noProof/>
          <w:color w:val="FF0000"/>
          <w:lang w:eastAsia="zh-CN"/>
        </w:rPr>
      </w:pPr>
      <w:ins w:id="474" w:author="Mediatek" w:date="2025-05-30T19:09:00Z">
        <w:r w:rsidRPr="00A43780">
          <w:rPr>
            <w:noProof/>
          </w:rPr>
          <w:t>-</w:t>
        </w:r>
        <w:r w:rsidRPr="00A43780">
          <w:rPr>
            <w:noProof/>
          </w:rPr>
          <w:tab/>
          <w:t>monitor the PDCCH</w:t>
        </w:r>
      </w:ins>
      <w:ins w:id="475"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76" w:author="Mediatek" w:date="2025-09-02T13:53:00Z">
        <w:r w:rsidR="00630588">
          <w:rPr>
            <w:noProof/>
          </w:rPr>
          <w:t>;</w:t>
        </w:r>
      </w:ins>
    </w:p>
    <w:p w14:paraId="56F71E45" w14:textId="073AE4EC" w:rsidR="008503C0" w:rsidRDefault="0024777D" w:rsidP="0024777D">
      <w:pPr>
        <w:pStyle w:val="B1"/>
        <w:rPr>
          <w:ins w:id="477" w:author="Mediatek" w:date="2025-04-18T23:30:00Z"/>
          <w:noProof/>
        </w:rPr>
      </w:pPr>
      <w:ins w:id="478" w:author="Mediatek" w:date="2025-05-30T11:08:00Z">
        <w:r>
          <w:rPr>
            <w:noProof/>
          </w:rPr>
          <w:t>-</w:t>
        </w:r>
        <w:r>
          <w:rPr>
            <w:noProof/>
          </w:rPr>
          <w:tab/>
          <w:t>i</w:t>
        </w:r>
      </w:ins>
      <w:ins w:id="479" w:author="Mediatek" w:date="2025-04-18T23:15:00Z">
        <w:r w:rsidR="008503C0">
          <w:rPr>
            <w:noProof/>
          </w:rPr>
          <w:t>f notification of a reception of a PDCCH transmission is received from lower layers</w:t>
        </w:r>
      </w:ins>
      <w:ins w:id="480" w:author="Mediatek" w:date="2025-05-30T11:11:00Z">
        <w:r>
          <w:rPr>
            <w:noProof/>
          </w:rPr>
          <w:t>; and</w:t>
        </w:r>
      </w:ins>
    </w:p>
    <w:p w14:paraId="5FF38CAE" w14:textId="6A7AEA7E" w:rsidR="008503C0" w:rsidRDefault="008503C0" w:rsidP="00BF7FBD">
      <w:pPr>
        <w:pStyle w:val="B1"/>
        <w:rPr>
          <w:ins w:id="481" w:author="Mediatek" w:date="2025-05-29T15:40:00Z"/>
          <w:noProof/>
        </w:rPr>
      </w:pPr>
      <w:ins w:id="482" w:author="Mediatek" w:date="2025-04-18T23:32:00Z">
        <w:r>
          <w:rPr>
            <w:noProof/>
          </w:rPr>
          <w:t>-</w:t>
        </w:r>
        <w:r>
          <w:rPr>
            <w:noProof/>
          </w:rPr>
          <w:tab/>
          <w:t xml:space="preserve">if the </w:t>
        </w:r>
      </w:ins>
      <w:ins w:id="483" w:author="Mediatek" w:date="2025-05-29T16:31:00Z">
        <w:r w:rsidR="00662AC7">
          <w:rPr>
            <w:noProof/>
          </w:rPr>
          <w:t>CB-Msg4</w:t>
        </w:r>
      </w:ins>
      <w:ins w:id="484" w:author="Mediatek" w:date="2025-04-18T23:32:00Z">
        <w:r>
          <w:rPr>
            <w:noProof/>
          </w:rPr>
          <w:t xml:space="preserve"> is successfully decoded:</w:t>
        </w:r>
      </w:ins>
    </w:p>
    <w:p w14:paraId="73D2C432" w14:textId="4CF1BDEA" w:rsidR="00533FE5" w:rsidRDefault="00533FE5" w:rsidP="00533FE5">
      <w:pPr>
        <w:pStyle w:val="B2"/>
        <w:rPr>
          <w:ins w:id="485" w:author="Mediatek" w:date="2025-05-29T15:40:00Z"/>
          <w:noProof/>
        </w:rPr>
      </w:pPr>
      <w:commentRangeStart w:id="486"/>
      <w:commentRangeStart w:id="487"/>
      <w:ins w:id="488" w:author="Mediatek" w:date="2025-05-29T15:40:00Z">
        <w:r>
          <w:rPr>
            <w:noProof/>
          </w:rPr>
          <w:t>-</w:t>
        </w:r>
        <w:r>
          <w:rPr>
            <w:noProof/>
          </w:rPr>
          <w:tab/>
          <w:t xml:space="preserve">if the </w:t>
        </w:r>
      </w:ins>
      <w:ins w:id="489" w:author="Mediatek" w:date="2025-05-29T16:24:00Z">
        <w:r w:rsidR="00662AC7">
          <w:rPr>
            <w:noProof/>
          </w:rPr>
          <w:t>CB-Msg4</w:t>
        </w:r>
      </w:ins>
      <w:ins w:id="490" w:author="Mediatek" w:date="2025-05-29T15:40:00Z">
        <w:r>
          <w:rPr>
            <w:noProof/>
          </w:rPr>
          <w:t xml:space="preserve"> contains a </w:t>
        </w:r>
      </w:ins>
      <w:ins w:id="491" w:author="Mediatek" w:date="2025-05-29T15:46:00Z">
        <w:r w:rsidR="00662AC7">
          <w:rPr>
            <w:noProof/>
          </w:rPr>
          <w:t xml:space="preserve">CB </w:t>
        </w:r>
      </w:ins>
      <w:ins w:id="492" w:author="Mediatek" w:date="2025-05-29T15:40:00Z">
        <w:r>
          <w:rPr>
            <w:noProof/>
          </w:rPr>
          <w:t>Backoff Indicator subheader:</w:t>
        </w:r>
      </w:ins>
    </w:p>
    <w:p w14:paraId="77BDB25D" w14:textId="17180E6A" w:rsidR="00533FE5" w:rsidRDefault="00533FE5" w:rsidP="00533FE5">
      <w:pPr>
        <w:pStyle w:val="B3"/>
        <w:rPr>
          <w:ins w:id="493" w:author="Mediatek" w:date="2025-05-29T15:40:00Z"/>
          <w:noProof/>
        </w:rPr>
      </w:pPr>
      <w:ins w:id="494" w:author="Mediatek" w:date="2025-05-29T15:40:00Z">
        <w:r>
          <w:rPr>
            <w:noProof/>
          </w:rPr>
          <w:t>-</w:t>
        </w:r>
        <w:r>
          <w:rPr>
            <w:noProof/>
          </w:rPr>
          <w:tab/>
          <w:t xml:space="preserve">set the </w:t>
        </w:r>
      </w:ins>
      <w:ins w:id="495" w:author="Mediatek" w:date="2025-05-29T15:44:00Z">
        <w:r>
          <w:rPr>
            <w:noProof/>
          </w:rPr>
          <w:t xml:space="preserve">CB-Msg3-EDT </w:t>
        </w:r>
      </w:ins>
      <w:ins w:id="496" w:author="Mediatek" w:date="2025-05-29T15:40:00Z">
        <w:r>
          <w:rPr>
            <w:noProof/>
          </w:rPr>
          <w:t xml:space="preserve">backoff parameter value as indicated by the BI field of the </w:t>
        </w:r>
      </w:ins>
      <w:ins w:id="497" w:author="Mediatek" w:date="2025-05-29T15:46:00Z">
        <w:r w:rsidR="00662AC7">
          <w:rPr>
            <w:noProof/>
          </w:rPr>
          <w:t xml:space="preserve">CB </w:t>
        </w:r>
      </w:ins>
      <w:ins w:id="498" w:author="Mediatek" w:date="2025-05-29T15:40:00Z">
        <w:r>
          <w:rPr>
            <w:noProof/>
          </w:rPr>
          <w:t xml:space="preserve">Backoff Indicator subheader and Table 7.2-1, </w:t>
        </w:r>
        <w:r>
          <w:t>except for NB-IoT where the value from Table 7.2-2 is used</w:t>
        </w:r>
        <w:r>
          <w:rPr>
            <w:noProof/>
          </w:rPr>
          <w:t>.</w:t>
        </w:r>
      </w:ins>
      <w:commentRangeEnd w:id="486"/>
      <w:r w:rsidR="00A2713F">
        <w:rPr>
          <w:rStyle w:val="CommentReference"/>
        </w:rPr>
        <w:commentReference w:id="486"/>
      </w:r>
      <w:commentRangeEnd w:id="487"/>
      <w:r w:rsidR="00165294">
        <w:rPr>
          <w:rStyle w:val="CommentReference"/>
        </w:rPr>
        <w:commentReference w:id="487"/>
      </w:r>
    </w:p>
    <w:p w14:paraId="2B736F5C" w14:textId="36F5BD47" w:rsidR="00484507" w:rsidRDefault="00533FE5" w:rsidP="00533FE5">
      <w:pPr>
        <w:pStyle w:val="B2"/>
        <w:rPr>
          <w:noProof/>
        </w:rPr>
      </w:pPr>
      <w:ins w:id="499" w:author="Mediatek" w:date="2025-05-29T15:40:00Z">
        <w:r>
          <w:rPr>
            <w:noProof/>
          </w:rPr>
          <w:t>-</w:t>
        </w:r>
        <w:r>
          <w:rPr>
            <w:noProof/>
          </w:rPr>
          <w:tab/>
          <w:t>else</w:t>
        </w:r>
      </w:ins>
      <w:ins w:id="500" w:author="Mediatek" w:date="2025-08-13T11:58:00Z">
        <w:r w:rsidR="003821D8">
          <w:rPr>
            <w:noProof/>
          </w:rPr>
          <w:t>:</w:t>
        </w:r>
      </w:ins>
    </w:p>
    <w:p w14:paraId="437091E5" w14:textId="618D6FAA" w:rsidR="00533FE5" w:rsidRDefault="00C34CC2" w:rsidP="00484507">
      <w:pPr>
        <w:pStyle w:val="B3"/>
        <w:rPr>
          <w:ins w:id="501" w:author="Mediatek" w:date="2025-05-29T15:40:00Z"/>
          <w:noProof/>
        </w:rPr>
      </w:pPr>
      <w:ins w:id="502" w:author="Mediatek" w:date="2025-08-13T11:58:00Z">
        <w:r>
          <w:rPr>
            <w:noProof/>
          </w:rPr>
          <w:t>-</w:t>
        </w:r>
        <w:r>
          <w:rPr>
            <w:noProof/>
          </w:rPr>
          <w:tab/>
        </w:r>
      </w:ins>
      <w:ins w:id="503" w:author="Mediatek" w:date="2025-05-29T15:40:00Z">
        <w:r w:rsidR="00533FE5">
          <w:rPr>
            <w:noProof/>
          </w:rPr>
          <w:t xml:space="preserve">set the </w:t>
        </w:r>
      </w:ins>
      <w:ins w:id="504" w:author="Mediatek" w:date="2025-05-29T15:43:00Z">
        <w:r w:rsidR="00533FE5">
          <w:rPr>
            <w:noProof/>
          </w:rPr>
          <w:t xml:space="preserve">CB-Msg3-EDT </w:t>
        </w:r>
      </w:ins>
      <w:ins w:id="505" w:author="Mediatek" w:date="2025-05-29T15:40:00Z">
        <w:r w:rsidR="00533FE5">
          <w:rPr>
            <w:noProof/>
          </w:rPr>
          <w:t>backoff parameter value to 0 ms.</w:t>
        </w:r>
      </w:ins>
    </w:p>
    <w:p w14:paraId="1A816096" w14:textId="299D5538" w:rsidR="008503C0" w:rsidRDefault="008503C0" w:rsidP="00BF7FBD">
      <w:pPr>
        <w:pStyle w:val="B2"/>
        <w:rPr>
          <w:ins w:id="506" w:author="Mediatek" w:date="2025-04-18T23:36:00Z"/>
          <w:noProof/>
        </w:rPr>
      </w:pPr>
      <w:ins w:id="507" w:author="Mediatek" w:date="2025-04-18T23:32:00Z">
        <w:r>
          <w:rPr>
            <w:noProof/>
          </w:rPr>
          <w:t>-</w:t>
        </w:r>
        <w:r>
          <w:rPr>
            <w:noProof/>
          </w:rPr>
          <w:tab/>
          <w:t xml:space="preserve">if the </w:t>
        </w:r>
      </w:ins>
      <w:ins w:id="508" w:author="Mediatek" w:date="2025-05-29T16:27:00Z">
        <w:r w:rsidR="00662AC7">
          <w:rPr>
            <w:noProof/>
          </w:rPr>
          <w:t>CB-Msg4</w:t>
        </w:r>
      </w:ins>
      <w:ins w:id="509" w:author="Mediatek" w:date="2025-04-18T23:32:00Z">
        <w:r>
          <w:rPr>
            <w:noProof/>
          </w:rPr>
          <w:t xml:space="preserve"> contains </w:t>
        </w:r>
      </w:ins>
      <w:ins w:id="510" w:author="Mediatek" w:date="2025-05-06T19:53:00Z">
        <w:r w:rsidR="0031401B">
          <w:rPr>
            <w:noProof/>
          </w:rPr>
          <w:t xml:space="preserve">one or more </w:t>
        </w:r>
      </w:ins>
      <w:ins w:id="511" w:author="Mediatek" w:date="2025-05-29T16:28:00Z">
        <w:r w:rsidR="00662AC7">
          <w:rPr>
            <w:noProof/>
          </w:rPr>
          <w:t xml:space="preserve">MAC </w:t>
        </w:r>
      </w:ins>
      <w:ins w:id="512" w:author="Mediatek" w:date="2025-05-29T16:27:00Z">
        <w:r w:rsidR="00662AC7">
          <w:rPr>
            <w:noProof/>
          </w:rPr>
          <w:t>C</w:t>
        </w:r>
      </w:ins>
      <w:ins w:id="513" w:author="Mediatek" w:date="2025-07-04T16:14:00Z">
        <w:r w:rsidR="00A95AA3">
          <w:rPr>
            <w:noProof/>
          </w:rPr>
          <w:t>M</w:t>
        </w:r>
      </w:ins>
      <w:ins w:id="514" w:author="Mediatek" w:date="2025-07-04T11:21:00Z">
        <w:r w:rsidR="002C10B4">
          <w:rPr>
            <w:noProof/>
          </w:rPr>
          <w:t>R</w:t>
        </w:r>
      </w:ins>
      <w:ins w:id="515" w:author="Mediatek" w:date="2025-05-29T16:27:00Z">
        <w:r w:rsidR="00662AC7">
          <w:rPr>
            <w:noProof/>
          </w:rPr>
          <w:t>s</w:t>
        </w:r>
      </w:ins>
      <w:ins w:id="516" w:author="Mediatek" w:date="2025-04-18T23:32:00Z">
        <w:r>
          <w:rPr>
            <w:noProof/>
          </w:rPr>
          <w:t>; and</w:t>
        </w:r>
      </w:ins>
    </w:p>
    <w:p w14:paraId="383C51EA" w14:textId="21E42416" w:rsidR="00F138BF" w:rsidRDefault="008503C0" w:rsidP="00BF7FBD">
      <w:pPr>
        <w:pStyle w:val="B2"/>
        <w:rPr>
          <w:ins w:id="517" w:author="Mediatek" w:date="2025-05-29T19:15:00Z"/>
          <w:noProof/>
        </w:rPr>
      </w:pPr>
      <w:ins w:id="518" w:author="Mediatek" w:date="2025-04-18T23:32:00Z">
        <w:r w:rsidRPr="00C83AFB">
          <w:rPr>
            <w:noProof/>
          </w:rPr>
          <w:t>-</w:t>
        </w:r>
        <w:r w:rsidRPr="00C83AFB">
          <w:rPr>
            <w:noProof/>
          </w:rPr>
          <w:tab/>
          <w:t>if the</w:t>
        </w:r>
      </w:ins>
      <w:ins w:id="519" w:author="Mediatek" w:date="2025-04-18T23:35:00Z">
        <w:r w:rsidRPr="00C83AFB">
          <w:rPr>
            <w:noProof/>
          </w:rPr>
          <w:t>re is</w:t>
        </w:r>
      </w:ins>
      <w:ins w:id="520" w:author="Mediatek" w:date="2025-04-18T23:36:00Z">
        <w:r w:rsidRPr="00C83AFB">
          <w:rPr>
            <w:noProof/>
          </w:rPr>
          <w:t xml:space="preserve"> a</w:t>
        </w:r>
      </w:ins>
      <w:ins w:id="521" w:author="Mediatek" w:date="2025-04-18T23:32:00Z">
        <w:r w:rsidRPr="00C83AFB">
          <w:rPr>
            <w:noProof/>
          </w:rPr>
          <w:t xml:space="preserve"> UE Contention Resolution Identity</w:t>
        </w:r>
      </w:ins>
      <w:ins w:id="522" w:author="Mediatek" w:date="2025-04-18T23:36:00Z">
        <w:r w:rsidRPr="00C83AFB">
          <w:rPr>
            <w:noProof/>
          </w:rPr>
          <w:t xml:space="preserve"> in </w:t>
        </w:r>
      </w:ins>
      <w:ins w:id="523" w:author="Mediatek" w:date="2025-05-29T16:27:00Z">
        <w:r w:rsidR="00662AC7">
          <w:rPr>
            <w:noProof/>
          </w:rPr>
          <w:t>a</w:t>
        </w:r>
      </w:ins>
      <w:ins w:id="524" w:author="Mediatek" w:date="2025-05-29T16:28:00Z">
        <w:r w:rsidR="00662AC7">
          <w:rPr>
            <w:noProof/>
          </w:rPr>
          <w:t xml:space="preserve"> MAC</w:t>
        </w:r>
      </w:ins>
      <w:ins w:id="525" w:author="Mediatek" w:date="2025-04-21T16:24:00Z">
        <w:r w:rsidR="00BF7FBD" w:rsidRPr="00C83AFB">
          <w:rPr>
            <w:noProof/>
          </w:rPr>
          <w:t xml:space="preserve"> </w:t>
        </w:r>
      </w:ins>
      <w:ins w:id="526" w:author="Mediatek" w:date="2025-05-29T16:27:00Z">
        <w:r w:rsidR="00662AC7">
          <w:rPr>
            <w:noProof/>
          </w:rPr>
          <w:t>C</w:t>
        </w:r>
      </w:ins>
      <w:ins w:id="527" w:author="Mediatek" w:date="2025-07-04T16:14:00Z">
        <w:r w:rsidR="00A95AA3">
          <w:rPr>
            <w:noProof/>
          </w:rPr>
          <w:t>M</w:t>
        </w:r>
      </w:ins>
      <w:ins w:id="528" w:author="Mediatek" w:date="2025-05-29T16:27:00Z">
        <w:r w:rsidR="00662AC7">
          <w:rPr>
            <w:noProof/>
          </w:rPr>
          <w:t>R</w:t>
        </w:r>
      </w:ins>
      <w:ins w:id="529" w:author="Mediatek" w:date="2025-04-18T23:36:00Z">
        <w:r w:rsidRPr="00C83AFB">
          <w:rPr>
            <w:noProof/>
          </w:rPr>
          <w:t xml:space="preserve"> </w:t>
        </w:r>
      </w:ins>
      <w:ins w:id="530" w:author="Mediatek" w:date="2025-04-21T16:25:00Z">
        <w:r w:rsidR="00BF7FBD" w:rsidRPr="00C83AFB">
          <w:rPr>
            <w:noProof/>
            <w:lang w:val="en-US" w:eastAsia="zh-CN"/>
          </w:rPr>
          <w:t xml:space="preserve">that </w:t>
        </w:r>
      </w:ins>
      <w:ins w:id="531" w:author="Mediatek" w:date="2025-04-18T23:32:00Z">
        <w:r w:rsidRPr="00C83AFB">
          <w:rPr>
            <w:noProof/>
          </w:rPr>
          <w:t xml:space="preserve">matches the 48 first bits of the CCCH SDU transmitted in </w:t>
        </w:r>
      </w:ins>
      <w:ins w:id="532" w:author="Mediatek" w:date="2025-04-18T23:37:00Z">
        <w:r w:rsidRPr="00C83AFB">
          <w:rPr>
            <w:noProof/>
          </w:rPr>
          <w:t>CB-</w:t>
        </w:r>
      </w:ins>
      <w:ins w:id="533" w:author="Mediatek" w:date="2025-04-18T23:32:00Z">
        <w:r w:rsidRPr="00C83AFB">
          <w:rPr>
            <w:noProof/>
          </w:rPr>
          <w:t>Msg3</w:t>
        </w:r>
      </w:ins>
      <w:ins w:id="534" w:author="Mediatek" w:date="2025-04-18T23:37:00Z">
        <w:r w:rsidRPr="00C83AFB">
          <w:rPr>
            <w:noProof/>
          </w:rPr>
          <w:t>(s)</w:t>
        </w:r>
      </w:ins>
      <w:ins w:id="535" w:author="Mediatek" w:date="2025-04-18T23:32:00Z">
        <w:r w:rsidRPr="00C83AFB">
          <w:rPr>
            <w:noProof/>
          </w:rPr>
          <w:t>:</w:t>
        </w:r>
      </w:ins>
    </w:p>
    <w:p w14:paraId="791609DD" w14:textId="264ECEED" w:rsidR="00C4757B" w:rsidRPr="0063036F" w:rsidRDefault="0093702E" w:rsidP="0093702E">
      <w:pPr>
        <w:pStyle w:val="B3"/>
        <w:rPr>
          <w:ins w:id="536" w:author="Mediatek" w:date="2025-05-30T16:43:00Z"/>
          <w:noProof/>
        </w:rPr>
      </w:pPr>
      <w:ins w:id="537" w:author="Mediatek" w:date="2025-05-29T19:17:00Z">
        <w:r>
          <w:rPr>
            <w:noProof/>
          </w:rPr>
          <w:t>-</w:t>
        </w:r>
        <w:r>
          <w:rPr>
            <w:noProof/>
          </w:rPr>
          <w:tab/>
        </w:r>
      </w:ins>
      <w:ins w:id="538" w:author="Mediatek" w:date="2025-05-29T19:16:00Z">
        <w:r>
          <w:rPr>
            <w:noProof/>
          </w:rPr>
          <w:t>c</w:t>
        </w:r>
      </w:ins>
      <w:ins w:id="539" w:author="Mediatek" w:date="2025-05-29T18:26:00Z">
        <w:r w:rsidR="00C4757B">
          <w:rPr>
            <w:noProof/>
          </w:rPr>
          <w:t xml:space="preserve">onsider </w:t>
        </w:r>
      </w:ins>
      <w:ins w:id="540" w:author="Mediatek" w:date="2025-08-11T18:12:00Z">
        <w:r w:rsidR="004F0B4A">
          <w:rPr>
            <w:noProof/>
            <w:lang w:eastAsia="zh-CN"/>
          </w:rPr>
          <w:t>CMR reception</w:t>
        </w:r>
        <w:r w:rsidR="004F0B4A">
          <w:rPr>
            <w:noProof/>
          </w:rPr>
          <w:t xml:space="preserve"> </w:t>
        </w:r>
      </w:ins>
      <w:ins w:id="541" w:author="Mediatek" w:date="2025-05-29T19:16:00Z">
        <w:r>
          <w:rPr>
            <w:noProof/>
          </w:rPr>
          <w:t>successful</w:t>
        </w:r>
      </w:ins>
      <w:ins w:id="542" w:author="Mediatek" w:date="2025-06-10T10:37:00Z">
        <w:r w:rsidR="0063036F">
          <w:rPr>
            <w:noProof/>
          </w:rPr>
          <w:t>;</w:t>
        </w:r>
      </w:ins>
    </w:p>
    <w:p w14:paraId="08F5EC43" w14:textId="2F8273F0" w:rsidR="00AC22BC" w:rsidRDefault="00AC22BC" w:rsidP="00AC22BC">
      <w:pPr>
        <w:pStyle w:val="B3"/>
        <w:rPr>
          <w:ins w:id="543" w:author="Mediatek" w:date="2025-05-30T16:43:00Z"/>
          <w:noProof/>
        </w:rPr>
      </w:pPr>
      <w:ins w:id="544" w:author="Mediatek" w:date="2025-05-30T16:43:00Z">
        <w:r>
          <w:rPr>
            <w:noProof/>
          </w:rPr>
          <w:t>-</w:t>
        </w:r>
        <w:r>
          <w:rPr>
            <w:noProof/>
          </w:rPr>
          <w:tab/>
          <w:t>discard the CB-RNTI</w:t>
        </w:r>
      </w:ins>
      <w:ins w:id="545" w:author="Mediatek" w:date="2025-06-10T10:37:00Z">
        <w:r w:rsidR="0063036F">
          <w:rPr>
            <w:noProof/>
          </w:rPr>
          <w:t>;</w:t>
        </w:r>
      </w:ins>
    </w:p>
    <w:p w14:paraId="37DD6EAA" w14:textId="2A0664DA" w:rsidR="006D03AC" w:rsidRDefault="006D03AC" w:rsidP="006D03AC">
      <w:pPr>
        <w:pStyle w:val="B3"/>
        <w:rPr>
          <w:ins w:id="546" w:author="Mediatek" w:date="2025-06-10T10:37:00Z"/>
          <w:noProof/>
        </w:rPr>
      </w:pPr>
      <w:ins w:id="547" w:author="Mediatek" w:date="2025-05-30T16:44:00Z">
        <w:r>
          <w:rPr>
            <w:noProof/>
          </w:rPr>
          <w:t>-</w:t>
        </w:r>
        <w:r>
          <w:rPr>
            <w:noProof/>
          </w:rPr>
          <w:tab/>
          <w:t xml:space="preserve">stop </w:t>
        </w:r>
        <w:r>
          <w:rPr>
            <w:i/>
            <w:iCs/>
            <w:noProof/>
          </w:rPr>
          <w:t>CB-Msg3ResponseTimer</w:t>
        </w:r>
      </w:ins>
      <w:ins w:id="548" w:author="Mediatek" w:date="2025-09-01T18:04:00Z">
        <w:r w:rsidR="004B3CED" w:rsidRPr="001A1848">
          <w:rPr>
            <w:noProof/>
          </w:rPr>
          <w:t xml:space="preserve"> if running</w:t>
        </w:r>
      </w:ins>
      <w:ins w:id="549" w:author="Mediatek" w:date="2025-05-30T16:44:00Z">
        <w:r>
          <w:rPr>
            <w:noProof/>
          </w:rPr>
          <w:t>;</w:t>
        </w:r>
      </w:ins>
    </w:p>
    <w:p w14:paraId="3CF2B50F" w14:textId="0AE967D7" w:rsidR="0063036F" w:rsidRDefault="0063036F" w:rsidP="0063036F">
      <w:pPr>
        <w:pStyle w:val="B3"/>
        <w:rPr>
          <w:ins w:id="550" w:author="Mediatek" w:date="2025-05-30T16:44:00Z"/>
          <w:noProof/>
        </w:rPr>
      </w:pPr>
      <w:ins w:id="551"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52" w:author="Mediatek" w:date="2025-05-29T16:23:00Z"/>
          <w:noProof/>
        </w:rPr>
      </w:pPr>
      <w:ins w:id="553" w:author="Mediatek" w:date="2025-05-29T16:23:00Z">
        <w:r>
          <w:rPr>
            <w:noProof/>
          </w:rPr>
          <w:t>-</w:t>
        </w:r>
        <w:r>
          <w:rPr>
            <w:noProof/>
          </w:rPr>
          <w:tab/>
          <w:t>if the corresponding C</w:t>
        </w:r>
      </w:ins>
      <w:ins w:id="554" w:author="Mediatek" w:date="2025-07-04T16:15:00Z">
        <w:r w:rsidR="00A95AA3">
          <w:rPr>
            <w:noProof/>
          </w:rPr>
          <w:t>M</w:t>
        </w:r>
      </w:ins>
      <w:ins w:id="555" w:author="Mediatek" w:date="2025-05-29T16:32:00Z">
        <w:r w:rsidR="0075520D">
          <w:rPr>
            <w:noProof/>
          </w:rPr>
          <w:t>R contains a</w:t>
        </w:r>
      </w:ins>
      <w:ins w:id="556" w:author="Mediatek" w:date="2025-05-29T16:33:00Z">
        <w:r w:rsidR="0075520D">
          <w:rPr>
            <w:noProof/>
          </w:rPr>
          <w:t xml:space="preserve"> Timing Advance Command field:</w:t>
        </w:r>
      </w:ins>
    </w:p>
    <w:p w14:paraId="34611316" w14:textId="76CDF226" w:rsidR="00662AC7" w:rsidRDefault="00662AC7" w:rsidP="0075520D">
      <w:pPr>
        <w:pStyle w:val="B4"/>
        <w:rPr>
          <w:ins w:id="557" w:author="Mediatek" w:date="2025-09-01T17:42:00Z"/>
        </w:rPr>
      </w:pPr>
      <w:ins w:id="558" w:author="Mediatek" w:date="2025-05-29T16:23:00Z">
        <w:r>
          <w:rPr>
            <w:noProof/>
          </w:rPr>
          <w:t>-</w:t>
        </w:r>
        <w:r>
          <w:rPr>
            <w:noProof/>
          </w:rPr>
          <w:tab/>
        </w:r>
      </w:ins>
      <w:ins w:id="559" w:author="Mediatek" w:date="2025-05-29T15:49:00Z">
        <w:r w:rsidRPr="00662AC7">
          <w:t>process the received Timing Advance Command</w:t>
        </w:r>
        <w:r>
          <w:t xml:space="preserve"> </w:t>
        </w:r>
        <w:r w:rsidRPr="00662AC7">
          <w:t>(see clause 5.2)</w:t>
        </w:r>
      </w:ins>
      <w:ins w:id="560" w:author="Mediatek" w:date="2025-05-29T16:33:00Z">
        <w:r w:rsidR="0075520D">
          <w:t>.</w:t>
        </w:r>
      </w:ins>
    </w:p>
    <w:p w14:paraId="32949847" w14:textId="17E23360" w:rsidR="007D05FE" w:rsidRDefault="007D05FE" w:rsidP="007D05FE">
      <w:pPr>
        <w:pStyle w:val="B3"/>
        <w:rPr>
          <w:ins w:id="561" w:author="Mediatek" w:date="2025-05-29T15:49:00Z"/>
        </w:rPr>
      </w:pPr>
      <w:ins w:id="562" w:author="Mediatek" w:date="2025-09-01T17:42:00Z">
        <w:r>
          <w:rPr>
            <w:noProof/>
          </w:rPr>
          <w:t>-</w:t>
        </w:r>
        <w:r>
          <w:rPr>
            <w:noProof/>
          </w:rPr>
          <w:tab/>
          <w:t xml:space="preserve">start or restart the </w:t>
        </w:r>
        <w:r>
          <w:rPr>
            <w:i/>
            <w:noProof/>
          </w:rPr>
          <w:t xml:space="preserve">timeAlignmentTimer </w:t>
        </w:r>
        <w:r>
          <w:rPr>
            <w:noProof/>
          </w:rPr>
          <w:t>associated with this TAG</w:t>
        </w:r>
      </w:ins>
      <w:ins w:id="563" w:author="Mediatek" w:date="2025-09-01T17:46:00Z">
        <w:r>
          <w:rPr>
            <w:noProof/>
          </w:rPr>
          <w:t>;</w:t>
        </w:r>
      </w:ins>
    </w:p>
    <w:p w14:paraId="37FE1E94" w14:textId="33BE93B1" w:rsidR="00FA15BE" w:rsidRDefault="00FA15BE" w:rsidP="00FA15BE">
      <w:pPr>
        <w:pStyle w:val="B3"/>
        <w:rPr>
          <w:ins w:id="564" w:author="Mediatek" w:date="2025-08-13T14:11:00Z"/>
          <w:noProof/>
        </w:rPr>
      </w:pPr>
      <w:ins w:id="565" w:author="Mediatek" w:date="2025-05-29T19:22:00Z">
        <w:r>
          <w:rPr>
            <w:noProof/>
          </w:rPr>
          <w:t>-</w:t>
        </w:r>
        <w:r>
          <w:rPr>
            <w:noProof/>
          </w:rPr>
          <w:tab/>
          <w:t>if the corresponding C</w:t>
        </w:r>
      </w:ins>
      <w:ins w:id="566" w:author="Mediatek" w:date="2025-07-04T16:15:00Z">
        <w:r w:rsidR="00A95AA3">
          <w:rPr>
            <w:noProof/>
          </w:rPr>
          <w:t>M</w:t>
        </w:r>
      </w:ins>
      <w:ins w:id="567" w:author="Mediatek" w:date="2025-05-29T19:22:00Z">
        <w:r>
          <w:rPr>
            <w:noProof/>
          </w:rPr>
          <w:t>R contains a C-RNTI field:</w:t>
        </w:r>
      </w:ins>
    </w:p>
    <w:p w14:paraId="0004301B" w14:textId="2A942D97" w:rsidR="00FF434E" w:rsidRDefault="00F12F3E" w:rsidP="00FF434E">
      <w:pPr>
        <w:pStyle w:val="B4"/>
        <w:rPr>
          <w:ins w:id="568" w:author="Mediatek" w:date="2025-09-02T10:35:00Z"/>
          <w:noProof/>
        </w:rPr>
      </w:pPr>
      <w:ins w:id="569"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70" w:author="Mediatek" w:date="2025-09-01T18:57:00Z"/>
        </w:rPr>
      </w:pPr>
      <w:ins w:id="571" w:author="Mediatek" w:date="2025-09-01T17:44:00Z">
        <w:r>
          <w:t>-</w:t>
        </w:r>
        <w:r>
          <w:tab/>
          <w:t xml:space="preserve">finish the disassembly and </w:t>
        </w:r>
        <w:r w:rsidRPr="00FF434E">
          <w:t>demultiplexing</w:t>
        </w:r>
        <w:r>
          <w:t xml:space="preserve"> of the MAC</w:t>
        </w:r>
        <w:r>
          <w:rPr>
            <w:lang w:eastAsia="zh-CN"/>
          </w:rPr>
          <w:t xml:space="preserve"> </w:t>
        </w:r>
        <w:proofErr w:type="gramStart"/>
        <w:r>
          <w:t>PDU</w:t>
        </w:r>
      </w:ins>
      <w:ins w:id="572" w:author="Mediatek" w:date="2025-09-01T17:46:00Z">
        <w:r>
          <w:t>;</w:t>
        </w:r>
      </w:ins>
      <w:proofErr w:type="gramEnd"/>
    </w:p>
    <w:p w14:paraId="6594F904" w14:textId="77777777" w:rsidR="007873CC" w:rsidRDefault="007873CC" w:rsidP="007873CC">
      <w:pPr>
        <w:pStyle w:val="B3"/>
        <w:rPr>
          <w:ins w:id="573" w:author="Mediatek" w:date="2025-09-01T19:02:00Z"/>
          <w:noProof/>
        </w:rPr>
      </w:pPr>
      <w:ins w:id="574"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75" w:author="Mediatek" w:date="2025-09-01T18:59:00Z"/>
          <w:noProof/>
        </w:rPr>
      </w:pPr>
      <w:ins w:id="576" w:author="Mediatek" w:date="2025-09-01T18:58:00Z">
        <w:r>
          <w:rPr>
            <w:noProof/>
          </w:rPr>
          <w:t>-</w:t>
        </w:r>
        <w:r>
          <w:rPr>
            <w:noProof/>
          </w:rPr>
          <w:tab/>
          <w:t>if</w:t>
        </w:r>
      </w:ins>
      <w:ins w:id="577" w:author="Mediatek" w:date="2025-09-02T13:55:00Z">
        <w:r w:rsidR="006938D7">
          <w:rPr>
            <w:noProof/>
          </w:rPr>
          <w:t xml:space="preserve"> the</w:t>
        </w:r>
      </w:ins>
      <w:ins w:id="578" w:author="Mediatek" w:date="2025-09-01T18:58:00Z">
        <w:r>
          <w:rPr>
            <w:noProof/>
          </w:rPr>
          <w:t xml:space="preserve"> C-RNTI </w:t>
        </w:r>
      </w:ins>
      <w:ins w:id="579" w:author="Mediatek" w:date="2025-09-02T13:54:00Z">
        <w:r w:rsidR="00726F6F">
          <w:rPr>
            <w:noProof/>
          </w:rPr>
          <w:t xml:space="preserve">field </w:t>
        </w:r>
      </w:ins>
      <w:ins w:id="580" w:author="Mediatek" w:date="2025-09-01T18:58:00Z">
        <w:r>
          <w:rPr>
            <w:noProof/>
          </w:rPr>
          <w:t xml:space="preserve">is absent in the corresponding CMR and </w:t>
        </w:r>
      </w:ins>
      <w:ins w:id="581" w:author="Mediatek" w:date="2025-09-01T18:59:00Z">
        <w:r>
          <w:rPr>
            <w:noProof/>
          </w:rPr>
          <w:t xml:space="preserve">no corresponding MAC SDU </w:t>
        </w:r>
      </w:ins>
      <w:ins w:id="582" w:author="Mediatek" w:date="2025-09-01T19:04:00Z">
        <w:r w:rsidR="00F22F9C">
          <w:rPr>
            <w:noProof/>
          </w:rPr>
          <w:t xml:space="preserve">is present </w:t>
        </w:r>
      </w:ins>
      <w:ins w:id="583" w:author="Mediatek" w:date="2025-09-01T18:59:00Z">
        <w:r>
          <w:rPr>
            <w:noProof/>
          </w:rPr>
          <w:t xml:space="preserve">in </w:t>
        </w:r>
      </w:ins>
      <w:ins w:id="584" w:author="Mediatek" w:date="2025-09-01T19:04:00Z">
        <w:r w:rsidR="00F22F9C">
          <w:rPr>
            <w:noProof/>
          </w:rPr>
          <w:t>C</w:t>
        </w:r>
      </w:ins>
      <w:ins w:id="585" w:author="Mediatek" w:date="2025-09-01T18:59:00Z">
        <w:r>
          <w:rPr>
            <w:noProof/>
          </w:rPr>
          <w:t>B-Msg4:</w:t>
        </w:r>
      </w:ins>
    </w:p>
    <w:p w14:paraId="3B27D67E" w14:textId="0A061570" w:rsidR="00987AFF" w:rsidRDefault="00987AFF" w:rsidP="00987AFF">
      <w:pPr>
        <w:pStyle w:val="B4"/>
        <w:rPr>
          <w:ins w:id="586" w:author="Mediatek" w:date="2025-09-01T17:44:00Z"/>
          <w:noProof/>
        </w:rPr>
      </w:pPr>
      <w:ins w:id="587" w:author="Mediatek" w:date="2025-09-01T18:59:00Z">
        <w:r>
          <w:rPr>
            <w:noProof/>
          </w:rPr>
          <w:t>-</w:t>
        </w:r>
        <w:r>
          <w:rPr>
            <w:noProof/>
          </w:rPr>
          <w:tab/>
          <w:t xml:space="preserve">indicate </w:t>
        </w:r>
      </w:ins>
      <w:ins w:id="588" w:author="Mediatek" w:date="2025-09-01T19:05:00Z">
        <w:r w:rsidR="00352615">
          <w:rPr>
            <w:noProof/>
          </w:rPr>
          <w:t xml:space="preserve">the </w:t>
        </w:r>
      </w:ins>
      <w:ins w:id="589" w:author="Mediatek" w:date="2025-09-02T10:41:00Z">
        <w:r w:rsidR="00930A4F">
          <w:rPr>
            <w:noProof/>
          </w:rPr>
          <w:t xml:space="preserve">successful completion </w:t>
        </w:r>
      </w:ins>
      <w:ins w:id="590" w:author="Mediatek" w:date="2025-09-02T10:42:00Z">
        <w:r w:rsidR="008453B5">
          <w:rPr>
            <w:noProof/>
          </w:rPr>
          <w:t xml:space="preserve">of </w:t>
        </w:r>
      </w:ins>
      <w:ins w:id="591" w:author="Mediatek" w:date="2025-09-01T19:00:00Z">
        <w:r>
          <w:rPr>
            <w:noProof/>
          </w:rPr>
          <w:t>CB-Msg3-EDT procedu</w:t>
        </w:r>
      </w:ins>
      <w:ins w:id="592" w:author="Mediatek" w:date="2025-09-02T10:41:00Z">
        <w:r w:rsidR="00644089">
          <w:rPr>
            <w:noProof/>
          </w:rPr>
          <w:t>r</w:t>
        </w:r>
      </w:ins>
      <w:ins w:id="593" w:author="Mediatek" w:date="2025-09-01T19:00:00Z">
        <w:r>
          <w:rPr>
            <w:noProof/>
          </w:rPr>
          <w:t>e</w:t>
        </w:r>
      </w:ins>
      <w:ins w:id="594" w:author="Mediatek" w:date="2025-09-02T10:41:00Z">
        <w:r w:rsidR="005B3357">
          <w:rPr>
            <w:noProof/>
          </w:rPr>
          <w:t xml:space="preserve"> to the upper layers</w:t>
        </w:r>
      </w:ins>
      <w:ins w:id="595" w:author="Mediatek" w:date="2025-09-01T19:00:00Z">
        <w:r>
          <w:rPr>
            <w:noProof/>
          </w:rPr>
          <w:t>.</w:t>
        </w:r>
      </w:ins>
    </w:p>
    <w:p w14:paraId="65B4D1D1" w14:textId="476C872D" w:rsidR="007873CC" w:rsidDel="000F7574" w:rsidRDefault="007873CC" w:rsidP="003A331E">
      <w:pPr>
        <w:pStyle w:val="B3"/>
        <w:rPr>
          <w:ins w:id="596" w:author="Mediatek" w:date="2025-09-01T19:01:00Z"/>
          <w:del w:id="597" w:author="MediaTek_v4" w:date="2025-09-04T14:15:00Z"/>
          <w:noProof/>
        </w:rPr>
      </w:pPr>
      <w:ins w:id="598" w:author="Mediatek" w:date="2025-09-01T19:01:00Z">
        <w:del w:id="599" w:author="MediaTek_v4" w:date="2025-09-04T14:15:00Z">
          <w:r w:rsidDel="000F7574">
            <w:rPr>
              <w:noProof/>
            </w:rPr>
            <w:delText>-</w:delText>
          </w:r>
          <w:r w:rsidDel="000F7574">
            <w:rPr>
              <w:noProof/>
            </w:rPr>
            <w:tab/>
          </w:r>
          <w:commentRangeStart w:id="600"/>
          <w:r w:rsidDel="000F7574">
            <w:rPr>
              <w:noProof/>
            </w:rPr>
            <w:delText>else</w:delText>
          </w:r>
        </w:del>
      </w:ins>
      <w:commentRangeEnd w:id="600"/>
      <w:r w:rsidR="000F7574">
        <w:rPr>
          <w:rStyle w:val="CommentReference"/>
        </w:rPr>
        <w:commentReference w:id="600"/>
      </w:r>
      <w:ins w:id="601" w:author="Mediatek" w:date="2025-09-01T19:01:00Z">
        <w:del w:id="602" w:author="MediaTek_v4" w:date="2025-09-04T14:15:00Z">
          <w:r w:rsidDel="000F7574">
            <w:rPr>
              <w:noProof/>
            </w:rPr>
            <w:delText>:</w:delText>
          </w:r>
        </w:del>
      </w:ins>
    </w:p>
    <w:p w14:paraId="36A7CE05" w14:textId="42F950D0" w:rsidR="00F878AA" w:rsidDel="000F7574" w:rsidRDefault="00F878AA" w:rsidP="00B2274B">
      <w:pPr>
        <w:pStyle w:val="B4"/>
        <w:rPr>
          <w:ins w:id="603" w:author="Mediatek" w:date="2025-09-02T10:29:00Z"/>
          <w:del w:id="604" w:author="MediaTek_v4" w:date="2025-09-04T14:15:00Z"/>
        </w:rPr>
      </w:pPr>
      <w:ins w:id="605" w:author="Mediatek" w:date="2025-05-30T19:27:00Z">
        <w:del w:id="606" w:author="MediaTek_v4" w:date="2025-09-04T14:15:00Z">
          <w:r w:rsidDel="000F7574">
            <w:rPr>
              <w:noProof/>
            </w:rPr>
            <w:delText>-</w:delText>
          </w:r>
          <w:r w:rsidDel="000F7574">
            <w:rPr>
              <w:noProof/>
            </w:rPr>
            <w:tab/>
          </w:r>
          <w:r w:rsidDel="000F7574">
            <w:delText>indicate the</w:delText>
          </w:r>
        </w:del>
      </w:ins>
      <w:ins w:id="607" w:author="Mediatek" w:date="2025-09-02T10:40:00Z">
        <w:del w:id="608" w:author="MediaTek_v4" w:date="2025-09-04T14:15:00Z">
          <w:r w:rsidR="00974823" w:rsidDel="000F7574">
            <w:delText xml:space="preserve"> successful</w:delText>
          </w:r>
        </w:del>
      </w:ins>
      <w:ins w:id="609" w:author="Mediatek" w:date="2025-05-30T19:27:00Z">
        <w:del w:id="610" w:author="MediaTek_v4" w:date="2025-09-04T14:15:00Z">
          <w:r w:rsidDel="000F7574">
            <w:delText xml:space="preserve"> </w:delText>
          </w:r>
        </w:del>
      </w:ins>
      <w:ins w:id="611" w:author="Mediatek" w:date="2025-09-02T10:41:00Z">
        <w:del w:id="612" w:author="MediaTek_v4" w:date="2025-09-04T14:15:00Z">
          <w:r w:rsidR="007B421D" w:rsidDel="000F7574">
            <w:delText xml:space="preserve">completion </w:delText>
          </w:r>
        </w:del>
      </w:ins>
      <w:ins w:id="613" w:author="Mediatek" w:date="2025-09-02T10:42:00Z">
        <w:del w:id="614" w:author="MediaTek_v4" w:date="2025-09-04T14:15:00Z">
          <w:r w:rsidR="008453B5" w:rsidDel="000F7574">
            <w:delText xml:space="preserve">of </w:delText>
          </w:r>
        </w:del>
      </w:ins>
      <w:ins w:id="615" w:author="Mediatek" w:date="2025-08-11T18:13:00Z">
        <w:del w:id="616" w:author="MediaTek_v4" w:date="2025-09-04T14:15:00Z">
          <w:r w:rsidR="00324F08" w:rsidDel="000F7574">
            <w:delText xml:space="preserve">CB-Msg3 transmission </w:delText>
          </w:r>
        </w:del>
      </w:ins>
      <w:ins w:id="617" w:author="Mediatek" w:date="2025-09-02T10:40:00Z">
        <w:del w:id="618" w:author="MediaTek_v4" w:date="2025-09-04T14:15:00Z">
          <w:r w:rsidR="00780029" w:rsidDel="000F7574">
            <w:delText>to the upper layers</w:delText>
          </w:r>
        </w:del>
      </w:ins>
      <w:ins w:id="619" w:author="Mediatek" w:date="2025-05-30T19:27:00Z">
        <w:del w:id="620" w:author="MediaTek_v4" w:date="2025-09-04T14:15:00Z">
          <w:r w:rsidDel="000F7574">
            <w:delText>.</w:delText>
          </w:r>
        </w:del>
      </w:ins>
    </w:p>
    <w:p w14:paraId="727F0712" w14:textId="016C8D80" w:rsidR="00F93A0F" w:rsidRPr="00F34201" w:rsidRDefault="00F93A0F" w:rsidP="00F93A0F">
      <w:pPr>
        <w:pStyle w:val="NO"/>
        <w:rPr>
          <w:ins w:id="621" w:author="Mediatek" w:date="2025-05-06T19:53:00Z"/>
          <w:noProof/>
        </w:rPr>
      </w:pPr>
      <w:ins w:id="622" w:author="Mediatek" w:date="2025-09-02T10:31:00Z">
        <w:r>
          <w:rPr>
            <w:noProof/>
          </w:rPr>
          <w:t>NOTE:</w:t>
        </w:r>
        <w:r>
          <w:rPr>
            <w:noProof/>
          </w:rPr>
          <w:tab/>
        </w:r>
      </w:ins>
      <w:ins w:id="623" w:author="Mediatek" w:date="2025-09-02T10:32:00Z">
        <w:r>
          <w:rPr>
            <w:noProof/>
          </w:rPr>
          <w:t xml:space="preserve">The </w:t>
        </w:r>
      </w:ins>
      <w:ins w:id="624" w:author="Mediatek" w:date="2025-09-02T10:33:00Z">
        <w:r>
          <w:rPr>
            <w:noProof/>
          </w:rPr>
          <w:t xml:space="preserve">UE can </w:t>
        </w:r>
      </w:ins>
      <w:ins w:id="625" w:author="Mediatek" w:date="2025-09-02T10:32:00Z">
        <w:r>
          <w:rPr>
            <w:noProof/>
          </w:rPr>
          <w:t xml:space="preserve">receive </w:t>
        </w:r>
      </w:ins>
      <w:ins w:id="626" w:author="Mediatek" w:date="2025-09-02T10:33:00Z">
        <w:r>
          <w:rPr>
            <w:noProof/>
          </w:rPr>
          <w:t xml:space="preserve">CB-Msg4 </w:t>
        </w:r>
      </w:ins>
      <w:ins w:id="627" w:author="Mediatek" w:date="2025-09-02T10:32:00Z">
        <w:r>
          <w:rPr>
            <w:noProof/>
          </w:rPr>
          <w:t xml:space="preserve">after </w:t>
        </w:r>
      </w:ins>
      <w:ins w:id="628" w:author="Mediatek" w:date="2025-09-02T13:56:00Z">
        <w:r w:rsidR="00A01B72">
          <w:rPr>
            <w:noProof/>
          </w:rPr>
          <w:t xml:space="preserve">the </w:t>
        </w:r>
      </w:ins>
      <w:ins w:id="629" w:author="Mediatek" w:date="2025-09-02T10:32:00Z">
        <w:r w:rsidRPr="00F93A0F">
          <w:rPr>
            <w:i/>
            <w:iCs/>
            <w:noProof/>
          </w:rPr>
          <w:t>CB-Msg3ResponseTimer</w:t>
        </w:r>
        <w:r>
          <w:rPr>
            <w:noProof/>
          </w:rPr>
          <w:t xml:space="preserve"> expired</w:t>
        </w:r>
      </w:ins>
      <w:ins w:id="630" w:author="Mediatek" w:date="2025-09-02T10:33:00Z">
        <w:r w:rsidR="00590943">
          <w:rPr>
            <w:noProof/>
          </w:rPr>
          <w:t xml:space="preserve"> if the corresponding PDCCH is recei</w:t>
        </w:r>
        <w:r w:rsidR="00772DC5">
          <w:rPr>
            <w:noProof/>
          </w:rPr>
          <w:t>v</w:t>
        </w:r>
        <w:r w:rsidR="00590943">
          <w:rPr>
            <w:noProof/>
          </w:rPr>
          <w:t xml:space="preserve">ed before </w:t>
        </w:r>
      </w:ins>
      <w:ins w:id="631" w:author="Mediatek" w:date="2025-09-02T13:57:00Z">
        <w:r w:rsidR="00B766B1">
          <w:rPr>
            <w:noProof/>
          </w:rPr>
          <w:t xml:space="preserve">the </w:t>
        </w:r>
      </w:ins>
      <w:ins w:id="632" w:author="Mediatek" w:date="2025-09-02T10:33:00Z">
        <w:r w:rsidR="00590943">
          <w:rPr>
            <w:i/>
            <w:iCs/>
            <w:noProof/>
          </w:rPr>
          <w:t>CB-Msg3ResponseTimer</w:t>
        </w:r>
        <w:r w:rsidR="00590943">
          <w:rPr>
            <w:noProof/>
          </w:rPr>
          <w:t xml:space="preserve"> expired</w:t>
        </w:r>
      </w:ins>
      <w:ins w:id="633" w:author="Mediatek" w:date="2025-09-02T10:31:00Z">
        <w:r>
          <w:rPr>
            <w:noProof/>
          </w:rPr>
          <w:t>.</w:t>
        </w:r>
      </w:ins>
    </w:p>
    <w:p w14:paraId="44032AB9" w14:textId="0E5E2A52" w:rsidR="00F62EE6" w:rsidRDefault="00A43780" w:rsidP="008503C0">
      <w:pPr>
        <w:pStyle w:val="B1"/>
        <w:rPr>
          <w:ins w:id="634" w:author="Mediatek" w:date="2025-09-01T17:55:00Z"/>
        </w:rPr>
      </w:pPr>
      <w:bookmarkStart w:id="635" w:name="OLE_LINK55"/>
      <w:ins w:id="636" w:author="Mediatek" w:date="2025-05-30T19:11:00Z">
        <w:r>
          <w:rPr>
            <w:rStyle w:val="cf01"/>
            <w:rFonts w:hint="default"/>
          </w:rPr>
          <w:t>-</w:t>
        </w:r>
        <w:r>
          <w:tab/>
        </w:r>
      </w:ins>
      <w:ins w:id="637" w:author="Mediatek" w:date="2025-05-30T19:06:00Z">
        <w:r w:rsidR="00F62EE6" w:rsidRPr="00F62EE6">
          <w:t xml:space="preserve">if the </w:t>
        </w:r>
      </w:ins>
      <w:ins w:id="638" w:author="Mediatek" w:date="2025-08-11T18:15:00Z">
        <w:r w:rsidR="00A30A27">
          <w:rPr>
            <w:i/>
            <w:iCs/>
          </w:rPr>
          <w:t>CB-</w:t>
        </w:r>
      </w:ins>
      <w:ins w:id="639"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640" w:author="Mediatek" w:date="2025-05-30T19:06:00Z"/>
        </w:rPr>
      </w:pPr>
      <w:commentRangeStart w:id="641"/>
      <w:commentRangeStart w:id="642"/>
      <w:ins w:id="643" w:author="Mediatek" w:date="2025-09-01T17:55:00Z">
        <w:r w:rsidRPr="007D05FE">
          <w:t>-</w:t>
        </w:r>
      </w:ins>
      <w:commentRangeEnd w:id="641"/>
      <w:r w:rsidR="00A77852">
        <w:rPr>
          <w:rStyle w:val="CommentReference"/>
        </w:rPr>
        <w:commentReference w:id="641"/>
      </w:r>
      <w:commentRangeEnd w:id="642"/>
      <w:r w:rsidR="00165294">
        <w:rPr>
          <w:rStyle w:val="CommentReference"/>
        </w:rPr>
        <w:commentReference w:id="642"/>
      </w:r>
      <w:ins w:id="644" w:author="Mediatek" w:date="2025-09-01T17:55:00Z">
        <w:del w:id="645" w:author="MediaTek_v4" w:date="2025-09-04T15:12:00Z">
          <w:r w:rsidRPr="007D05FE" w:rsidDel="00165294">
            <w:delText> </w:delText>
          </w:r>
        </w:del>
      </w:ins>
      <w:ins w:id="646" w:author="Mediatek" w:date="2025-09-01T17:56:00Z">
        <w:r w:rsidR="007A64B3">
          <w:tab/>
        </w:r>
      </w:ins>
      <w:ins w:id="647" w:author="Mediatek" w:date="2025-09-01T17:55:00Z">
        <w:r w:rsidRPr="007D05FE">
          <w:t>when MAC entity ha</w:t>
        </w:r>
        <w:r>
          <w:t>s</w:t>
        </w:r>
        <w:r w:rsidRPr="007D05FE">
          <w:t xml:space="preserve"> finished decoding of all </w:t>
        </w:r>
      </w:ins>
      <w:ins w:id="648" w:author="Mediatek" w:date="2025-09-01T18:09:00Z">
        <w:r w:rsidR="00645BCF">
          <w:t xml:space="preserve">received </w:t>
        </w:r>
      </w:ins>
      <w:ins w:id="649" w:author="Mediatek" w:date="2025-09-01T17:55:00Z">
        <w:r w:rsidRPr="007D05FE">
          <w:t>CB-Msg4</w:t>
        </w:r>
      </w:ins>
      <w:ins w:id="650" w:author="Mediatek" w:date="2025-09-01T17:56:00Z">
        <w:r>
          <w:t xml:space="preserve"> </w:t>
        </w:r>
      </w:ins>
      <w:ins w:id="651" w:author="Mediatek" w:date="2025-09-01T18:09:00Z">
        <w:r w:rsidR="003C1D11">
          <w:t xml:space="preserve">and if </w:t>
        </w:r>
        <w:r w:rsidR="003C1D11">
          <w:rPr>
            <w:noProof/>
            <w:lang w:eastAsia="zh-CN"/>
          </w:rPr>
          <w:t>CMR reception</w:t>
        </w:r>
        <w:r w:rsidR="003C1D11">
          <w:rPr>
            <w:noProof/>
          </w:rPr>
          <w:t xml:space="preserve"> is not successful</w:t>
        </w:r>
      </w:ins>
      <w:ins w:id="652" w:author="Mediatek" w:date="2025-09-01T17:55:00Z">
        <w:r w:rsidRPr="007D05FE">
          <w:t>:</w:t>
        </w:r>
      </w:ins>
    </w:p>
    <w:p w14:paraId="0CC8EE7C" w14:textId="0A10DD37" w:rsidR="00994838" w:rsidRDefault="00994838" w:rsidP="004B3CED">
      <w:pPr>
        <w:pStyle w:val="B3"/>
        <w:rPr>
          <w:ins w:id="653" w:author="Mediatek" w:date="2025-04-18T22:42:00Z"/>
          <w:noProof/>
        </w:rPr>
      </w:pPr>
      <w:ins w:id="654" w:author="Mediatek" w:date="2025-04-18T22:42:00Z">
        <w:r>
          <w:rPr>
            <w:noProof/>
          </w:rPr>
          <w:t>-</w:t>
        </w:r>
        <w:r>
          <w:rPr>
            <w:noProof/>
          </w:rPr>
          <w:tab/>
          <w:t>flush the HARQ buffer used</w:t>
        </w:r>
        <w:bookmarkStart w:id="655" w:name="OLE_LINK19"/>
        <w:r>
          <w:rPr>
            <w:noProof/>
          </w:rPr>
          <w:t xml:space="preserve"> for</w:t>
        </w:r>
        <w:bookmarkEnd w:id="655"/>
        <w:r>
          <w:rPr>
            <w:noProof/>
          </w:rPr>
          <w:t xml:space="preserve"> transmission of the MAC PDU in the Msg3 buffer;</w:t>
        </w:r>
      </w:ins>
    </w:p>
    <w:bookmarkEnd w:id="63"/>
    <w:bookmarkEnd w:id="64"/>
    <w:bookmarkEnd w:id="65"/>
    <w:bookmarkEnd w:id="66"/>
    <w:bookmarkEnd w:id="67"/>
    <w:bookmarkEnd w:id="68"/>
    <w:bookmarkEnd w:id="408"/>
    <w:bookmarkEnd w:id="635"/>
    <w:p w14:paraId="6DC3E1AB" w14:textId="41E81232" w:rsidR="00994838" w:rsidRDefault="00994838" w:rsidP="004B3CED">
      <w:pPr>
        <w:pStyle w:val="B3"/>
        <w:rPr>
          <w:ins w:id="656" w:author="Mediatek" w:date="2025-04-18T22:44:00Z"/>
          <w:noProof/>
        </w:rPr>
      </w:pPr>
      <w:ins w:id="657" w:author="Mediatek" w:date="2025-04-18T22:44:00Z">
        <w:r>
          <w:rPr>
            <w:noProof/>
          </w:rPr>
          <w:t>-</w:t>
        </w:r>
        <w:r>
          <w:rPr>
            <w:noProof/>
          </w:rPr>
          <w:tab/>
        </w:r>
      </w:ins>
      <w:ins w:id="658" w:author="Mediatek" w:date="2025-04-18T22:43:00Z">
        <w:r>
          <w:rPr>
            <w:noProof/>
          </w:rPr>
          <w:t xml:space="preserve">increment </w:t>
        </w:r>
      </w:ins>
      <w:ins w:id="659" w:author="Mediatek" w:date="2025-04-18T22:44:00Z">
        <w:r>
          <w:rPr>
            <w:noProof/>
          </w:rPr>
          <w:t>CB_MSG3</w:t>
        </w:r>
      </w:ins>
      <w:ins w:id="660" w:author="Mediatek" w:date="2025-04-18T22:43:00Z">
        <w:r>
          <w:rPr>
            <w:noProof/>
          </w:rPr>
          <w:t>_TRANSMISSION_COUNTER</w:t>
        </w:r>
      </w:ins>
      <w:ins w:id="661" w:author="Mediatek" w:date="2025-04-18T22:44:00Z">
        <w:r>
          <w:rPr>
            <w:noProof/>
          </w:rPr>
          <w:t>_CE</w:t>
        </w:r>
      </w:ins>
      <w:ins w:id="662" w:author="Mediatek" w:date="2025-04-18T22:43:00Z">
        <w:r>
          <w:rPr>
            <w:noProof/>
          </w:rPr>
          <w:t xml:space="preserve"> by 1;</w:t>
        </w:r>
      </w:ins>
    </w:p>
    <w:p w14:paraId="78AD7E55" w14:textId="4469514C" w:rsidR="00994838" w:rsidRDefault="00994838" w:rsidP="004B3CED">
      <w:pPr>
        <w:pStyle w:val="B3"/>
        <w:rPr>
          <w:ins w:id="663" w:author="Mediatek" w:date="2025-04-18T22:44:00Z"/>
        </w:rPr>
      </w:pPr>
      <w:ins w:id="664" w:author="Mediatek" w:date="2025-04-18T22:44:00Z">
        <w:r>
          <w:rPr>
            <w:noProof/>
          </w:rPr>
          <w:t>-</w:t>
        </w:r>
        <w:r>
          <w:tab/>
          <w:t xml:space="preserve">if </w:t>
        </w:r>
      </w:ins>
      <w:ins w:id="665" w:author="Mediatek" w:date="2025-04-18T22:45:00Z">
        <w:r>
          <w:rPr>
            <w:noProof/>
          </w:rPr>
          <w:t xml:space="preserve">CB_MSG3_TRANSMISSION_COUNTER_CE </w:t>
        </w:r>
      </w:ins>
      <w:ins w:id="666" w:author="Mediatek" w:date="2025-04-18T22:44:00Z">
        <w:r>
          <w:t xml:space="preserve">= </w:t>
        </w:r>
      </w:ins>
      <w:ins w:id="667" w:author="MediaTek_v4" w:date="2025-09-04T16:36:00Z">
        <w:r w:rsidR="00BE2CFD">
          <w:rPr>
            <w:i/>
            <w:iCs/>
            <w:noProof/>
          </w:rPr>
          <w:t>cb-Msg3-MaxAttemptNum</w:t>
        </w:r>
        <w:r w:rsidR="00BE2CFD" w:rsidDel="00BE2CFD">
          <w:rPr>
            <w:rFonts w:ascii="TimesNewRomanPS-ItalicMT" w:hAnsi="TimesNewRomanPS-ItalicMT"/>
            <w:i/>
            <w:iCs/>
            <w:color w:val="000000"/>
          </w:rPr>
          <w:t xml:space="preserve"> </w:t>
        </w:r>
      </w:ins>
      <w:ins w:id="668" w:author="Mediatek" w:date="2025-04-18T22:45:00Z">
        <w:del w:id="669" w:author="MediaTek_v4" w:date="2025-09-04T16:36:00Z">
          <w:r w:rsidDel="00BE2CFD">
            <w:rPr>
              <w:rFonts w:ascii="TimesNewRomanPS-ItalicMT" w:hAnsi="TimesNewRomanPS-ItalicMT"/>
              <w:i/>
              <w:iCs/>
              <w:color w:val="000000"/>
            </w:rPr>
            <w:delText>maxNum</w:delText>
          </w:r>
          <w:r w:rsidDel="00BE2CFD">
            <w:rPr>
              <w:rFonts w:ascii="TimesNewRomanPS-ItalicMT" w:hAnsi="TimesNewRomanPS-ItalicMT"/>
              <w:i/>
              <w:iCs/>
              <w:color w:val="000000"/>
              <w:lang w:eastAsia="zh-CN"/>
            </w:rPr>
            <w:delText>CBMsg3</w:delText>
          </w:r>
          <w:bookmarkStart w:id="670" w:name="OLE_LINK13"/>
          <w:r w:rsidDel="00BE2CFD">
            <w:rPr>
              <w:rFonts w:ascii="TimesNewRomanPS-ItalicMT" w:hAnsi="TimesNewRomanPS-ItalicMT"/>
              <w:i/>
              <w:iCs/>
              <w:color w:val="000000"/>
            </w:rPr>
            <w:delText>AttemptCE</w:delText>
          </w:r>
          <w:bookmarkEnd w:id="670"/>
          <w:r w:rsidDel="00BE2CFD">
            <w:delText xml:space="preserve"> </w:delText>
          </w:r>
        </w:del>
      </w:ins>
      <w:ins w:id="671" w:author="Mediatek" w:date="2025-04-18T22:42:00Z">
        <w:r w:rsidR="00B1545A">
          <w:rPr>
            <w:noProof/>
          </w:rPr>
          <w:t>for</w:t>
        </w:r>
      </w:ins>
      <w:ins w:id="672" w:author="Mediatek" w:date="2025-04-18T23:05:00Z">
        <w:r w:rsidR="00B1545A">
          <w:rPr>
            <w:noProof/>
          </w:rPr>
          <w:t xml:space="preserve"> </w:t>
        </w:r>
      </w:ins>
      <w:ins w:id="673" w:author="Mediatek" w:date="2025-04-22T23:00:00Z">
        <w:r w:rsidR="00B1545A" w:rsidRPr="00B1545A">
          <w:rPr>
            <w:noProof/>
          </w:rPr>
          <w:t>the</w:t>
        </w:r>
      </w:ins>
      <w:ins w:id="674" w:author="Mediatek" w:date="2025-04-18T23:05:00Z">
        <w:r w:rsidR="00B1545A" w:rsidRPr="00B1545A">
          <w:rPr>
            <w:noProof/>
          </w:rPr>
          <w:t xml:space="preserve"> </w:t>
        </w:r>
      </w:ins>
      <w:ins w:id="675" w:author="Mediatek" w:date="2025-04-18T22:18:00Z">
        <w:r w:rsidR="00B1545A">
          <w:rPr>
            <w:noProof/>
          </w:rPr>
          <w:t>corresponding enhanced coverage level</w:t>
        </w:r>
      </w:ins>
      <w:ins w:id="676" w:author="Mediatek" w:date="2025-04-22T23:00:00Z">
        <w:r w:rsidR="00B1545A">
          <w:rPr>
            <w:noProof/>
            <w:color w:val="FF0000"/>
          </w:rPr>
          <w:t xml:space="preserve"> </w:t>
        </w:r>
      </w:ins>
      <w:ins w:id="677" w:author="Mediatek" w:date="2025-04-18T22:44:00Z">
        <w:r>
          <w:t>+ 1:</w:t>
        </w:r>
      </w:ins>
    </w:p>
    <w:p w14:paraId="532810ED" w14:textId="634BBA74" w:rsidR="008F7C3F" w:rsidRDefault="008F7C3F" w:rsidP="004B3CED">
      <w:pPr>
        <w:pStyle w:val="B4"/>
        <w:rPr>
          <w:ins w:id="678" w:author="Mediatek" w:date="2025-05-30T19:20:00Z"/>
          <w:noProof/>
        </w:rPr>
      </w:pPr>
      <w:ins w:id="679" w:author="Mediatek" w:date="2025-05-30T19:20:00Z">
        <w:r>
          <w:rPr>
            <w:noProof/>
          </w:rPr>
          <w:lastRenderedPageBreak/>
          <w:t>-</w:t>
        </w:r>
        <w:r>
          <w:rPr>
            <w:noProof/>
          </w:rPr>
          <w:tab/>
          <w:t>discard the CB-RNTI</w:t>
        </w:r>
      </w:ins>
      <w:ins w:id="680" w:author="Mediatek" w:date="2025-05-30T19:26:00Z">
        <w:r w:rsidR="005133E6">
          <w:rPr>
            <w:noProof/>
          </w:rPr>
          <w:t>;</w:t>
        </w:r>
      </w:ins>
    </w:p>
    <w:p w14:paraId="72AB627D" w14:textId="09C0CD29" w:rsidR="00BE641F" w:rsidRDefault="00521626" w:rsidP="004B3CED">
      <w:pPr>
        <w:pStyle w:val="B4"/>
        <w:rPr>
          <w:ins w:id="681" w:author="Mediatek" w:date="2025-09-02T10:42:00Z"/>
          <w:noProof/>
        </w:rPr>
      </w:pPr>
      <w:ins w:id="682" w:author="Mediatek" w:date="2025-04-18T23:05:00Z">
        <w:r>
          <w:rPr>
            <w:noProof/>
          </w:rPr>
          <w:t>-</w:t>
        </w:r>
        <w:r>
          <w:rPr>
            <w:noProof/>
          </w:rPr>
          <w:tab/>
          <w:t>consider</w:t>
        </w:r>
        <w:bookmarkStart w:id="683" w:name="OLE_LINK38"/>
        <w:r>
          <w:rPr>
            <w:noProof/>
          </w:rPr>
          <w:t xml:space="preserve"> </w:t>
        </w:r>
        <w:bookmarkEnd w:id="683"/>
        <w:r>
          <w:rPr>
            <w:noProof/>
          </w:rPr>
          <w:t xml:space="preserve">the </w:t>
        </w:r>
      </w:ins>
      <w:ins w:id="684" w:author="Mediatek" w:date="2025-08-11T18:16:00Z">
        <w:r w:rsidR="00A30A27">
          <w:rPr>
            <w:noProof/>
          </w:rPr>
          <w:t xml:space="preserve">CB-Msg3 transmission </w:t>
        </w:r>
      </w:ins>
      <w:ins w:id="685" w:author="Mediatek" w:date="2025-04-18T23:05:00Z">
        <w:r>
          <w:rPr>
            <w:noProof/>
          </w:rPr>
          <w:t>unsuccessfully completed</w:t>
        </w:r>
      </w:ins>
      <w:ins w:id="686" w:author="Mediatek" w:date="2025-05-30T19:26:00Z">
        <w:r w:rsidR="005133E6">
          <w:rPr>
            <w:noProof/>
          </w:rPr>
          <w:t>;</w:t>
        </w:r>
      </w:ins>
    </w:p>
    <w:p w14:paraId="743FCF3C" w14:textId="1AB5E7EB" w:rsidR="001B4418" w:rsidRDefault="001B4418" w:rsidP="004B3CED">
      <w:pPr>
        <w:pStyle w:val="B4"/>
        <w:rPr>
          <w:ins w:id="687" w:author="Mediatek" w:date="2025-05-30T19:28:00Z"/>
          <w:noProof/>
        </w:rPr>
      </w:pPr>
      <w:commentRangeStart w:id="688"/>
      <w:ins w:id="689" w:author="Mediatek" w:date="2025-05-30T19:28:00Z">
        <w:r>
          <w:rPr>
            <w:noProof/>
          </w:rPr>
          <w:t>-</w:t>
        </w:r>
        <w:r>
          <w:rPr>
            <w:noProof/>
          </w:rPr>
          <w:tab/>
        </w:r>
        <w:r w:rsidRPr="001B4418">
          <w:rPr>
            <w:rFonts w:ascii="TimesNewRomanPSMT" w:hAnsi="TimesNewRomanPSMT"/>
            <w:color w:val="000000"/>
          </w:rPr>
          <w:t xml:space="preserve">indicate </w:t>
        </w:r>
      </w:ins>
      <w:ins w:id="690" w:author="MediaTek_v4" w:date="2025-09-04T14:52:00Z">
        <w:r w:rsidR="00165294">
          <w:rPr>
            <w:noProof/>
          </w:rPr>
          <w:t xml:space="preserve">the transmission using </w:t>
        </w:r>
        <w:r w:rsidR="00165294">
          <w:rPr>
            <w:noProof/>
          </w:rPr>
          <w:t>CB-Msg3-EDT</w:t>
        </w:r>
        <w:r w:rsidR="00165294">
          <w:rPr>
            <w:noProof/>
          </w:rPr>
          <w:t xml:space="preserve"> has failed</w:t>
        </w:r>
        <w:r w:rsidR="00165294" w:rsidRPr="001B4418" w:rsidDel="00165294">
          <w:rPr>
            <w:rFonts w:ascii="TimesNewRomanPSMT" w:hAnsi="TimesNewRomanPSMT"/>
            <w:color w:val="000000"/>
          </w:rPr>
          <w:t xml:space="preserve"> </w:t>
        </w:r>
      </w:ins>
      <w:ins w:id="691" w:author="Mediatek" w:date="2025-05-30T19:28:00Z">
        <w:del w:id="692" w:author="MediaTek_v4" w:date="2025-09-04T14:52:00Z">
          <w:r w:rsidRPr="001B4418" w:rsidDel="00165294">
            <w:rPr>
              <w:rFonts w:ascii="TimesNewRomanPSMT" w:hAnsi="TimesNewRomanPSMT"/>
              <w:color w:val="000000"/>
            </w:rPr>
            <w:delText>a</w:delText>
          </w:r>
        </w:del>
      </w:ins>
      <w:ins w:id="693" w:author="Mediatek" w:date="2025-05-30T19:30:00Z">
        <w:del w:id="694" w:author="MediaTek_v4" w:date="2025-09-04T14:52:00Z">
          <w:r w:rsidR="00897F96" w:rsidDel="00165294">
            <w:rPr>
              <w:rFonts w:ascii="TimesNewRomanPSMT" w:hAnsi="TimesNewRomanPSMT"/>
              <w:color w:val="000000"/>
            </w:rPr>
            <w:delText>n</w:delText>
          </w:r>
        </w:del>
      </w:ins>
      <w:ins w:id="695" w:author="Mediatek" w:date="2025-05-30T19:28:00Z">
        <w:del w:id="696" w:author="MediaTek_v4" w:date="2025-09-04T14:52:00Z">
          <w:r w:rsidRPr="001B4418" w:rsidDel="00165294">
            <w:rPr>
              <w:rFonts w:ascii="TimesNewRomanPSMT" w:hAnsi="TimesNewRomanPSMT"/>
              <w:color w:val="000000"/>
            </w:rPr>
            <w:delText xml:space="preserve"> </w:delText>
          </w:r>
          <w:r w:rsidR="00796EB8" w:rsidDel="00165294">
            <w:rPr>
              <w:rFonts w:ascii="TimesNewRomanPSMT" w:hAnsi="TimesNewRomanPSMT"/>
              <w:color w:val="000000"/>
            </w:rPr>
            <w:delText xml:space="preserve">unsuccessful </w:delText>
          </w:r>
        </w:del>
      </w:ins>
      <w:ins w:id="697" w:author="Mediatek" w:date="2025-05-30T19:29:00Z">
        <w:del w:id="698" w:author="MediaTek_v4" w:date="2025-09-04T14:52:00Z">
          <w:r w:rsidR="00796EB8" w:rsidDel="00165294">
            <w:rPr>
              <w:rFonts w:ascii="TimesNewRomanPSMT" w:hAnsi="TimesNewRomanPSMT"/>
              <w:color w:val="000000"/>
            </w:rPr>
            <w:delText xml:space="preserve">completion of the </w:delText>
          </w:r>
        </w:del>
      </w:ins>
      <w:ins w:id="699" w:author="Mediatek" w:date="2025-08-11T18:16:00Z">
        <w:del w:id="700" w:author="MediaTek_v4" w:date="2025-09-04T14:52:00Z">
          <w:r w:rsidR="004C49B9" w:rsidDel="00165294">
            <w:rPr>
              <w:rFonts w:ascii="TimesNewRomanPSMT" w:hAnsi="TimesNewRomanPSMT"/>
              <w:color w:val="000000"/>
            </w:rPr>
            <w:delText>CB-Msg3 transmission</w:delText>
          </w:r>
          <w:r w:rsidR="004C49B9" w:rsidRPr="001B4418" w:rsidDel="00165294">
            <w:rPr>
              <w:rFonts w:ascii="TimesNewRomanPSMT" w:hAnsi="TimesNewRomanPSMT"/>
              <w:color w:val="000000"/>
            </w:rPr>
            <w:delText xml:space="preserve"> </w:delText>
          </w:r>
        </w:del>
      </w:ins>
      <w:ins w:id="701" w:author="Mediatek" w:date="2025-05-30T19:28:00Z">
        <w:r w:rsidRPr="001B4418">
          <w:rPr>
            <w:rFonts w:ascii="TimesNewRomanPSMT" w:hAnsi="TimesNewRomanPSMT"/>
            <w:color w:val="000000"/>
          </w:rPr>
          <w:t>to</w:t>
        </w:r>
      </w:ins>
      <w:ins w:id="702" w:author="Mediatek" w:date="2025-05-30T19:29:00Z">
        <w:r w:rsidR="00796EB8">
          <w:rPr>
            <w:rFonts w:ascii="TimesNewRomanPSMT" w:hAnsi="TimesNewRomanPSMT"/>
            <w:color w:val="000000"/>
          </w:rPr>
          <w:t xml:space="preserve"> the</w:t>
        </w:r>
      </w:ins>
      <w:ins w:id="703" w:author="Mediatek" w:date="2025-05-30T19:28:00Z">
        <w:r w:rsidRPr="001B4418">
          <w:rPr>
            <w:rFonts w:ascii="TimesNewRomanPSMT" w:hAnsi="TimesNewRomanPSMT"/>
            <w:color w:val="000000"/>
          </w:rPr>
          <w:t xml:space="preserve"> upper layers</w:t>
        </w:r>
      </w:ins>
      <w:ins w:id="704" w:author="Mediatek" w:date="2025-05-30T19:29:00Z">
        <w:r w:rsidR="00993FF5">
          <w:rPr>
            <w:rFonts w:ascii="TimesNewRomanPSMT" w:hAnsi="TimesNewRomanPSMT"/>
            <w:color w:val="000000"/>
          </w:rPr>
          <w:t>.</w:t>
        </w:r>
      </w:ins>
      <w:commentRangeEnd w:id="688"/>
      <w:r w:rsidR="00165294">
        <w:rPr>
          <w:rStyle w:val="CommentReference"/>
        </w:rPr>
        <w:commentReference w:id="688"/>
      </w:r>
    </w:p>
    <w:p w14:paraId="6AAEB435" w14:textId="4256BE47" w:rsidR="00DB1635" w:rsidRPr="00A600AB" w:rsidRDefault="00DB1635" w:rsidP="004B3CED">
      <w:pPr>
        <w:pStyle w:val="B3"/>
        <w:rPr>
          <w:ins w:id="705" w:author="Mediatek" w:date="2025-05-30T19:17:00Z"/>
          <w:noProof/>
          <w:color w:val="FF0000"/>
        </w:rPr>
      </w:pPr>
      <w:ins w:id="706" w:author="Mediatek" w:date="2025-05-30T19:17:00Z">
        <w:r>
          <w:rPr>
            <w:noProof/>
          </w:rPr>
          <w:t>-</w:t>
        </w:r>
        <w:r>
          <w:tab/>
        </w:r>
        <w:r>
          <w:rPr>
            <w:noProof/>
          </w:rPr>
          <w:t>else</w:t>
        </w:r>
      </w:ins>
      <w:ins w:id="707" w:author="Mediatek" w:date="2025-08-13T11:59:00Z">
        <w:r w:rsidR="00F363E7">
          <w:rPr>
            <w:noProof/>
          </w:rPr>
          <w:t>:</w:t>
        </w:r>
      </w:ins>
    </w:p>
    <w:p w14:paraId="746C59C9" w14:textId="1071A4B3" w:rsidR="00994838" w:rsidRDefault="00994838" w:rsidP="004B3CED">
      <w:pPr>
        <w:pStyle w:val="B4"/>
        <w:rPr>
          <w:ins w:id="708" w:author="Mediatek" w:date="2025-04-18T22:24:00Z"/>
          <w:noProof/>
        </w:rPr>
      </w:pPr>
      <w:ins w:id="709" w:author="Mediatek" w:date="2025-04-18T22:24:00Z">
        <w:r>
          <w:rPr>
            <w:noProof/>
          </w:rPr>
          <w:t>-</w:t>
        </w:r>
        <w:r>
          <w:rPr>
            <w:noProof/>
          </w:rPr>
          <w:tab/>
          <w:t xml:space="preserve">based on the </w:t>
        </w:r>
      </w:ins>
      <w:ins w:id="710" w:author="Mediatek" w:date="2025-05-06T19:54:00Z">
        <w:r w:rsidR="0031401B">
          <w:rPr>
            <w:noProof/>
          </w:rPr>
          <w:t xml:space="preserve">CB-Msg3-EDT </w:t>
        </w:r>
      </w:ins>
      <w:ins w:id="711" w:author="Mediatek" w:date="2025-04-18T22:24:00Z">
        <w:r>
          <w:rPr>
            <w:noProof/>
          </w:rPr>
          <w:t xml:space="preserve">backoff parameter, select a random backoff time according to a uniform distribution between 0 and the </w:t>
        </w:r>
      </w:ins>
      <w:ins w:id="712" w:author="Mediatek" w:date="2025-05-06T19:54:00Z">
        <w:r w:rsidR="0031401B">
          <w:rPr>
            <w:noProof/>
          </w:rPr>
          <w:t xml:space="preserve">CB-Msg3-EDT </w:t>
        </w:r>
      </w:ins>
      <w:ins w:id="713" w:author="Mediatek" w:date="2025-05-30T19:24:00Z">
        <w:r w:rsidR="00220249">
          <w:rPr>
            <w:noProof/>
          </w:rPr>
          <w:t>b</w:t>
        </w:r>
      </w:ins>
      <w:ins w:id="714" w:author="Mediatek" w:date="2025-04-18T22:24:00Z">
        <w:r>
          <w:rPr>
            <w:noProof/>
          </w:rPr>
          <w:t xml:space="preserve">ackoff Parameter </w:t>
        </w:r>
      </w:ins>
      <w:ins w:id="715" w:author="Mediatek" w:date="2025-05-30T19:24:00Z">
        <w:r w:rsidR="00220249">
          <w:rPr>
            <w:noProof/>
          </w:rPr>
          <w:t>v</w:t>
        </w:r>
      </w:ins>
      <w:ins w:id="716" w:author="Mediatek" w:date="2025-04-18T22:24:00Z">
        <w:r>
          <w:rPr>
            <w:noProof/>
          </w:rPr>
          <w:t>alue;</w:t>
        </w:r>
      </w:ins>
    </w:p>
    <w:p w14:paraId="5CB965B0" w14:textId="4E6138BF" w:rsidR="000A5882" w:rsidRDefault="000A5882" w:rsidP="004B3CED">
      <w:pPr>
        <w:pStyle w:val="B4"/>
        <w:rPr>
          <w:ins w:id="717" w:author="Mediatek" w:date="2025-04-18T11:12:00Z"/>
          <w:noProof/>
        </w:rPr>
      </w:pPr>
      <w:ins w:id="718" w:author="Mediatek" w:date="2025-04-18T11:12:00Z">
        <w:r>
          <w:rPr>
            <w:noProof/>
          </w:rPr>
          <w:t>-</w:t>
        </w:r>
        <w:r>
          <w:rPr>
            <w:noProof/>
          </w:rPr>
          <w:tab/>
          <w:t xml:space="preserve">delay the subsequent </w:t>
        </w:r>
      </w:ins>
      <w:ins w:id="719" w:author="Mediatek" w:date="2025-08-11T18:16:00Z">
        <w:r w:rsidR="00665F64">
          <w:rPr>
            <w:noProof/>
            <w:lang w:eastAsia="zh-CN"/>
          </w:rPr>
          <w:t xml:space="preserve">CB-Msg3 transmission </w:t>
        </w:r>
      </w:ins>
      <w:ins w:id="720" w:author="Mediatek" w:date="2025-04-18T11:12:00Z">
        <w:r>
          <w:rPr>
            <w:noProof/>
          </w:rPr>
          <w:t>by the backoff time;</w:t>
        </w:r>
      </w:ins>
    </w:p>
    <w:p w14:paraId="000FC1C3" w14:textId="790ACDC9" w:rsidR="00994838" w:rsidRDefault="000A5882" w:rsidP="004B3CED">
      <w:pPr>
        <w:pStyle w:val="B4"/>
        <w:rPr>
          <w:ins w:id="721" w:author="Mediatek" w:date="2025-05-30T19:04:00Z"/>
          <w:color w:val="FF0000"/>
        </w:rPr>
      </w:pPr>
      <w:ins w:id="722" w:author="Mediatek" w:date="2025-04-18T11:12:00Z">
        <w:r>
          <w:rPr>
            <w:noProof/>
          </w:rPr>
          <w:t>-</w:t>
        </w:r>
        <w:r>
          <w:rPr>
            <w:noProof/>
          </w:rPr>
          <w:tab/>
          <w:t xml:space="preserve">proceed to the </w:t>
        </w:r>
      </w:ins>
      <w:ins w:id="723" w:author="Mediatek" w:date="2025-04-18T11:33:00Z">
        <w:r>
          <w:rPr>
            <w:rFonts w:hint="eastAsia"/>
            <w:noProof/>
            <w:lang w:eastAsia="zh-CN"/>
          </w:rPr>
          <w:t>CB-Msg3</w:t>
        </w:r>
      </w:ins>
      <w:ins w:id="724" w:author="Mediatek" w:date="2025-04-18T11:12:00Z">
        <w:r>
          <w:rPr>
            <w:noProof/>
          </w:rPr>
          <w:t xml:space="preserve"> </w:t>
        </w:r>
      </w:ins>
      <w:ins w:id="725" w:author="Mediatek" w:date="2025-08-11T18:17:00Z">
        <w:r w:rsidR="00892428">
          <w:rPr>
            <w:noProof/>
          </w:rPr>
          <w:t>t</w:t>
        </w:r>
      </w:ins>
      <w:ins w:id="726" w:author="Mediatek" w:date="2025-06-05T17:20:00Z">
        <w:r w:rsidR="00935479">
          <w:rPr>
            <w:noProof/>
          </w:rPr>
          <w:t xml:space="preserve">ransmission </w:t>
        </w:r>
      </w:ins>
      <w:ins w:id="727" w:author="Mediatek" w:date="2025-04-18T11:12:00Z">
        <w:r>
          <w:rPr>
            <w:noProof/>
          </w:rPr>
          <w:t>(see clause 5</w:t>
        </w:r>
      </w:ins>
      <w:ins w:id="728" w:author="Mediatek" w:date="2025-04-22T13:53:00Z">
        <w:r w:rsidR="002778B3">
          <w:rPr>
            <w:noProof/>
          </w:rPr>
          <w:t>.1</w:t>
        </w:r>
      </w:ins>
      <w:ins w:id="729" w:author="Mediatek" w:date="2025-04-18T11:38:00Z">
        <w:r w:rsidR="006C04D1">
          <w:rPr>
            <w:rFonts w:hint="eastAsia"/>
            <w:noProof/>
            <w:lang w:eastAsia="zh-CN"/>
          </w:rPr>
          <w:t>x</w:t>
        </w:r>
      </w:ins>
      <w:ins w:id="730" w:author="Mediatek" w:date="2025-04-18T11:12:00Z">
        <w:r>
          <w:rPr>
            <w:noProof/>
          </w:rPr>
          <w:t>.2).</w:t>
        </w:r>
      </w:ins>
    </w:p>
    <w:p w14:paraId="05C74C72" w14:textId="35288F6B" w:rsidR="006E0631" w:rsidRDefault="006E0631" w:rsidP="00BD6AAA">
      <w:pPr>
        <w:rPr>
          <w:ins w:id="731"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32" w:name="_Toc29242956"/>
      <w:bookmarkStart w:id="733" w:name="_Toc37256213"/>
      <w:bookmarkStart w:id="734" w:name="_Toc37256367"/>
      <w:bookmarkStart w:id="735" w:name="_Toc46500306"/>
      <w:bookmarkStart w:id="736" w:name="_Toc52536215"/>
      <w:bookmarkStart w:id="737" w:name="_Toc193402450"/>
      <w:bookmarkStart w:id="738" w:name="_Toc193402452"/>
      <w:bookmarkStart w:id="739" w:name="_Toc29242965"/>
      <w:bookmarkStart w:id="740" w:name="_Toc37256222"/>
      <w:bookmarkStart w:id="741" w:name="_Toc37256376"/>
      <w:bookmarkStart w:id="742" w:name="_Toc46500315"/>
      <w:bookmarkStart w:id="743" w:name="_Toc52536224"/>
      <w:bookmarkStart w:id="744" w:name="_Toc193402460"/>
      <w:r>
        <w:rPr>
          <w:noProof/>
        </w:rPr>
        <w:t>5.2</w:t>
      </w:r>
      <w:r>
        <w:rPr>
          <w:noProof/>
          <w:sz w:val="24"/>
        </w:rPr>
        <w:tab/>
      </w:r>
      <w:r>
        <w:rPr>
          <w:noProof/>
        </w:rPr>
        <w:t>Maintenance of Uplink Time Alignment</w:t>
      </w:r>
      <w:bookmarkEnd w:id="732"/>
      <w:bookmarkEnd w:id="733"/>
      <w:bookmarkEnd w:id="734"/>
      <w:bookmarkEnd w:id="735"/>
      <w:bookmarkEnd w:id="736"/>
      <w:bookmarkEnd w:id="73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45"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746" w:author="Mediatek" w:date="2025-05-29T16:16:00Z"/>
          <w:noProof/>
        </w:rPr>
      </w:pPr>
      <w:ins w:id="747" w:author="Mediatek" w:date="2025-05-29T16:05:00Z">
        <w:r>
          <w:rPr>
            <w:noProof/>
          </w:rPr>
          <w:t>-</w:t>
        </w:r>
        <w:r>
          <w:rPr>
            <w:noProof/>
          </w:rPr>
          <w:tab/>
        </w:r>
      </w:ins>
      <w:ins w:id="748" w:author="Mediatek" w:date="2025-05-29T15:52:00Z">
        <w:r>
          <w:rPr>
            <w:noProof/>
          </w:rPr>
          <w:t xml:space="preserve">when a Timing Advance Command is received in </w:t>
        </w:r>
      </w:ins>
      <w:ins w:id="749" w:author="Mediatek" w:date="2025-09-01T16:54:00Z">
        <w:r w:rsidR="002B0B0F">
          <w:rPr>
            <w:noProof/>
          </w:rPr>
          <w:t>a successful</w:t>
        </w:r>
      </w:ins>
      <w:ins w:id="750" w:author="Mediatek" w:date="2025-05-29T15:52:00Z">
        <w:r>
          <w:rPr>
            <w:noProof/>
          </w:rPr>
          <w:t xml:space="preserve"> </w:t>
        </w:r>
      </w:ins>
      <w:ins w:id="751" w:author="Mediatek" w:date="2025-08-11T18:18:00Z">
        <w:r w:rsidR="00B55B23">
          <w:rPr>
            <w:noProof/>
            <w:lang w:eastAsia="zh-CN"/>
          </w:rPr>
          <w:t>CMR</w:t>
        </w:r>
        <w:r w:rsidR="00B55B23">
          <w:t xml:space="preserve"> </w:t>
        </w:r>
      </w:ins>
      <w:ins w:id="752" w:author="Mediatek" w:date="2025-05-29T16:16:00Z">
        <w:r>
          <w:rPr>
            <w:noProof/>
          </w:rPr>
          <w:t>for a serving cell belonging to a TAG:</w:t>
        </w:r>
      </w:ins>
    </w:p>
    <w:p w14:paraId="206227BF" w14:textId="0188A594" w:rsidR="005271E7" w:rsidRDefault="00662AC7" w:rsidP="00662AC7">
      <w:pPr>
        <w:pStyle w:val="B2"/>
        <w:rPr>
          <w:ins w:id="753" w:author="Mediatek" w:date="2025-09-02T10:44:00Z"/>
          <w:noProof/>
        </w:rPr>
      </w:pPr>
      <w:commentRangeStart w:id="754"/>
      <w:commentRangeStart w:id="755"/>
      <w:commentRangeStart w:id="756"/>
      <w:ins w:id="757" w:author="Mediatek" w:date="2025-05-29T16:17:00Z">
        <w:r>
          <w:rPr>
            <w:noProof/>
          </w:rPr>
          <w:t>-</w:t>
        </w:r>
        <w:r>
          <w:rPr>
            <w:noProof/>
          </w:rPr>
          <w:tab/>
          <w:t xml:space="preserve">apply the </w:t>
        </w:r>
        <w:r>
          <w:t>Timing Advance</w:t>
        </w:r>
        <w:r>
          <w:rPr>
            <w:noProof/>
          </w:rPr>
          <w:t xml:space="preserve"> Command for this TAG;</w:t>
        </w:r>
      </w:ins>
      <w:commentRangeEnd w:id="754"/>
      <w:r w:rsidR="008178FB">
        <w:rPr>
          <w:rStyle w:val="CommentReference"/>
        </w:rPr>
        <w:commentReference w:id="754"/>
      </w:r>
      <w:commentRangeEnd w:id="755"/>
      <w:r w:rsidR="00A77852">
        <w:rPr>
          <w:rStyle w:val="CommentReference"/>
        </w:rPr>
        <w:commentReference w:id="755"/>
      </w:r>
      <w:commentRangeEnd w:id="756"/>
      <w:r w:rsidR="00165294">
        <w:rPr>
          <w:rStyle w:val="CommentReference"/>
        </w:rPr>
        <w:commentReference w:id="756"/>
      </w:r>
    </w:p>
    <w:p w14:paraId="4A49333F" w14:textId="77777777" w:rsidR="00F138BF" w:rsidRDefault="00F138BF" w:rsidP="00F138BF">
      <w:pPr>
        <w:pStyle w:val="B1"/>
        <w:rPr>
          <w:noProof/>
        </w:rPr>
      </w:pPr>
      <w:r>
        <w:rPr>
          <w:noProof/>
        </w:rPr>
        <w:lastRenderedPageBreak/>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38"/>
    </w:p>
    <w:p w14:paraId="56800014" w14:textId="77777777" w:rsidR="0024777D" w:rsidRDefault="0024777D" w:rsidP="0024777D">
      <w:pPr>
        <w:pStyle w:val="Heading3"/>
        <w:rPr>
          <w:noProof/>
        </w:rPr>
      </w:pPr>
      <w:bookmarkStart w:id="758" w:name="_Toc29242958"/>
      <w:bookmarkStart w:id="759" w:name="_Toc37256215"/>
      <w:bookmarkStart w:id="760" w:name="_Toc37256369"/>
      <w:bookmarkStart w:id="761" w:name="_Toc46500308"/>
      <w:bookmarkStart w:id="762" w:name="_Toc52536217"/>
      <w:bookmarkStart w:id="763" w:name="_Toc193402453"/>
      <w:bookmarkStart w:id="764" w:name="_Toc29242959"/>
      <w:bookmarkStart w:id="765" w:name="_Toc37256216"/>
      <w:bookmarkStart w:id="766" w:name="_Toc37256370"/>
      <w:bookmarkStart w:id="767" w:name="_Toc46500309"/>
      <w:bookmarkStart w:id="768" w:name="_Toc52536218"/>
      <w:bookmarkStart w:id="769" w:name="_Toc193402454"/>
      <w:r>
        <w:rPr>
          <w:noProof/>
        </w:rPr>
        <w:t>5.3.1</w:t>
      </w:r>
      <w:r>
        <w:rPr>
          <w:noProof/>
        </w:rPr>
        <w:tab/>
        <w:t>DL Assignment reception</w:t>
      </w:r>
      <w:bookmarkEnd w:id="758"/>
      <w:bookmarkEnd w:id="759"/>
      <w:bookmarkEnd w:id="760"/>
      <w:bookmarkEnd w:id="761"/>
      <w:bookmarkEnd w:id="762"/>
      <w:bookmarkEnd w:id="763"/>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70"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71"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72" w:author="Mediatek" w:date="2025-05-30T15:21:00Z"/>
          <w:noProof/>
        </w:rPr>
      </w:pPr>
      <w:r>
        <w:rPr>
          <w:noProof/>
        </w:rPr>
        <w:t>-</w:t>
      </w:r>
      <w:r>
        <w:rPr>
          <w:noProof/>
        </w:rPr>
        <w:tab/>
        <w:t>if this is the first downlink assignment corresponding to uplink transmission using previous preconfigured uplink grant for this PUR-RNTI</w:t>
      </w:r>
      <w:del w:id="773" w:author="Mediatek" w:date="2025-05-30T15:21:00Z">
        <w:r w:rsidDel="00E253AE">
          <w:rPr>
            <w:noProof/>
          </w:rPr>
          <w:delText>:</w:delText>
        </w:r>
      </w:del>
      <w:ins w:id="774" w:author="Mediatek" w:date="2025-05-30T15:21:00Z">
        <w:r w:rsidR="00E253AE">
          <w:rPr>
            <w:noProof/>
          </w:rPr>
          <w:t>; or</w:t>
        </w:r>
      </w:ins>
    </w:p>
    <w:p w14:paraId="047A4503" w14:textId="2C0C1675" w:rsidR="00E253AE" w:rsidRDefault="00E253AE" w:rsidP="0024777D">
      <w:pPr>
        <w:pStyle w:val="B2"/>
        <w:rPr>
          <w:noProof/>
        </w:rPr>
      </w:pPr>
      <w:ins w:id="775" w:author="Mediatek" w:date="2025-05-30T15:21:00Z">
        <w:r>
          <w:rPr>
            <w:noProof/>
          </w:rPr>
          <w:t>-</w:t>
        </w:r>
        <w:r>
          <w:rPr>
            <w:noProof/>
          </w:rPr>
          <w:tab/>
          <w:t xml:space="preserve">if this is the downlink assignment for </w:t>
        </w:r>
      </w:ins>
      <w:ins w:id="776" w:author="Mediatek" w:date="2025-05-30T16:27:00Z">
        <w:r w:rsidR="00AC22BC">
          <w:rPr>
            <w:noProof/>
          </w:rPr>
          <w:t>CB</w:t>
        </w:r>
      </w:ins>
      <w:ins w:id="777"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64"/>
      <w:bookmarkEnd w:id="765"/>
      <w:bookmarkEnd w:id="766"/>
      <w:bookmarkEnd w:id="767"/>
      <w:bookmarkEnd w:id="768"/>
      <w:bookmarkEnd w:id="769"/>
    </w:p>
    <w:p w14:paraId="4C6EF03D" w14:textId="77777777" w:rsidR="00B66277" w:rsidRDefault="00B66277" w:rsidP="00B66277">
      <w:pPr>
        <w:pStyle w:val="Heading4"/>
        <w:rPr>
          <w:noProof/>
        </w:rPr>
      </w:pPr>
      <w:bookmarkStart w:id="778" w:name="_Toc29242960"/>
      <w:bookmarkStart w:id="779" w:name="_Toc37256217"/>
      <w:bookmarkStart w:id="780" w:name="_Toc37256371"/>
      <w:bookmarkStart w:id="781" w:name="_Toc46500310"/>
      <w:bookmarkStart w:id="782" w:name="_Toc52536219"/>
      <w:bookmarkStart w:id="783" w:name="_Toc193402455"/>
      <w:r>
        <w:rPr>
          <w:noProof/>
        </w:rPr>
        <w:t>5.3.2.1</w:t>
      </w:r>
      <w:r>
        <w:rPr>
          <w:noProof/>
        </w:rPr>
        <w:tab/>
        <w:t>HARQ Entity</w:t>
      </w:r>
      <w:bookmarkEnd w:id="778"/>
      <w:bookmarkEnd w:id="779"/>
      <w:bookmarkEnd w:id="780"/>
      <w:bookmarkEnd w:id="781"/>
      <w:bookmarkEnd w:id="782"/>
      <w:bookmarkEnd w:id="783"/>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84" w:name="_Toc29242961"/>
      <w:bookmarkStart w:id="785" w:name="_Toc37256218"/>
      <w:bookmarkStart w:id="786" w:name="_Toc37256372"/>
      <w:bookmarkStart w:id="787" w:name="_Toc46500311"/>
      <w:bookmarkStart w:id="788" w:name="_Toc52536220"/>
      <w:bookmarkStart w:id="789" w:name="_Toc193402456"/>
      <w:r>
        <w:rPr>
          <w:noProof/>
        </w:rPr>
        <w:t>5.3.2.2</w:t>
      </w:r>
      <w:r>
        <w:rPr>
          <w:noProof/>
        </w:rPr>
        <w:tab/>
        <w:t>HARQ process</w:t>
      </w:r>
      <w:bookmarkEnd w:id="784"/>
      <w:bookmarkEnd w:id="785"/>
      <w:bookmarkEnd w:id="786"/>
      <w:bookmarkEnd w:id="787"/>
      <w:bookmarkEnd w:id="788"/>
      <w:bookmarkEnd w:id="789"/>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90"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91"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92" w:author="Mediatek" w:date="2025-05-30T16:05:00Z"/>
          <w:noProof/>
        </w:rPr>
      </w:pPr>
      <w:ins w:id="793" w:author="Mediatek" w:date="2025-05-29T17:13:00Z">
        <w:r>
          <w:rPr>
            <w:noProof/>
          </w:rPr>
          <w:t>-</w:t>
        </w:r>
        <w:r>
          <w:rPr>
            <w:noProof/>
          </w:rPr>
          <w:tab/>
          <w:t xml:space="preserve">else if the </w:t>
        </w:r>
      </w:ins>
      <w:ins w:id="794" w:author="Mediatek" w:date="2025-05-29T17:42:00Z">
        <w:r>
          <w:rPr>
            <w:noProof/>
          </w:rPr>
          <w:t>HARQ process is associated with a transmission indicated with a CB-RNTI</w:t>
        </w:r>
      </w:ins>
      <w:ins w:id="795" w:author="Mediatek" w:date="2025-05-30T16:05:00Z">
        <w:r w:rsidR="00E253AE">
          <w:rPr>
            <w:noProof/>
          </w:rPr>
          <w:t>:</w:t>
        </w:r>
      </w:ins>
    </w:p>
    <w:p w14:paraId="3AC78174" w14:textId="0E8A9B24" w:rsidR="0027727F" w:rsidRDefault="00E253AE" w:rsidP="00AC22BC">
      <w:pPr>
        <w:pStyle w:val="B2"/>
        <w:rPr>
          <w:ins w:id="796" w:author="Mediatek" w:date="2025-05-29T17:44:00Z"/>
          <w:noProof/>
        </w:rPr>
      </w:pPr>
      <w:ins w:id="797" w:author="Mediatek" w:date="2025-05-30T16:05:00Z">
        <w:r>
          <w:rPr>
            <w:noProof/>
          </w:rPr>
          <w:t>-</w:t>
        </w:r>
        <w:r>
          <w:rPr>
            <w:noProof/>
          </w:rPr>
          <w:tab/>
          <w:t xml:space="preserve">if </w:t>
        </w:r>
      </w:ins>
      <w:ins w:id="798" w:author="Mediatek" w:date="2025-05-29T17:43:00Z">
        <w:r w:rsidR="0027727F">
          <w:rPr>
            <w:noProof/>
          </w:rPr>
          <w:t xml:space="preserve">the </w:t>
        </w:r>
      </w:ins>
      <w:ins w:id="799" w:author="Mediatek" w:date="2025-08-11T18:18:00Z">
        <w:r w:rsidR="000738A1">
          <w:rPr>
            <w:noProof/>
          </w:rPr>
          <w:t xml:space="preserve">CMR reception </w:t>
        </w:r>
      </w:ins>
      <w:ins w:id="800" w:author="Mediatek" w:date="2025-05-29T17:43:00Z">
        <w:r w:rsidR="0027727F">
          <w:rPr>
            <w:noProof/>
          </w:rPr>
          <w:t xml:space="preserve">is successful (see clause </w:t>
        </w:r>
      </w:ins>
      <w:ins w:id="801" w:author="Mediatek" w:date="2025-05-29T17:44:00Z">
        <w:r w:rsidR="0027727F">
          <w:rPr>
            <w:noProof/>
          </w:rPr>
          <w:t>5.1x.</w:t>
        </w:r>
      </w:ins>
      <w:ins w:id="802" w:author="Mediatek" w:date="2025-08-13T11:53:00Z">
        <w:r w:rsidR="00332D0F" w:rsidRPr="00332D0F">
          <w:rPr>
            <w:noProof/>
          </w:rPr>
          <w:t xml:space="preserve"> </w:t>
        </w:r>
        <w:r w:rsidR="00332D0F">
          <w:rPr>
            <w:noProof/>
          </w:rPr>
          <w:t>3</w:t>
        </w:r>
      </w:ins>
      <w:ins w:id="803" w:author="Mediatek" w:date="2025-05-29T17:43:00Z">
        <w:r w:rsidR="0027727F">
          <w:rPr>
            <w:noProof/>
          </w:rPr>
          <w:t>)</w:t>
        </w:r>
      </w:ins>
      <w:ins w:id="804" w:author="Mediatek" w:date="2025-05-30T16:06:00Z">
        <w:r>
          <w:rPr>
            <w:noProof/>
          </w:rPr>
          <w:t>; and</w:t>
        </w:r>
      </w:ins>
    </w:p>
    <w:p w14:paraId="4175294C" w14:textId="42C31021" w:rsidR="0027727F" w:rsidRDefault="0027727F" w:rsidP="00B66277">
      <w:pPr>
        <w:pStyle w:val="B2"/>
        <w:rPr>
          <w:ins w:id="805" w:author="Mediatek" w:date="2025-05-29T17:45:00Z"/>
        </w:rPr>
      </w:pPr>
      <w:ins w:id="806" w:author="Mediatek" w:date="2025-05-29T17:44:00Z">
        <w:r>
          <w:rPr>
            <w:noProof/>
          </w:rPr>
          <w:t>-</w:t>
        </w:r>
        <w:r>
          <w:rPr>
            <w:noProof/>
          </w:rPr>
          <w:tab/>
        </w:r>
        <w:r>
          <w:t>if the HARQ ACK resource field is present in the associated C</w:t>
        </w:r>
      </w:ins>
      <w:ins w:id="807" w:author="Mediatek" w:date="2025-07-04T16:15:00Z">
        <w:r w:rsidR="00A95AA3">
          <w:t>M</w:t>
        </w:r>
      </w:ins>
      <w:ins w:id="808" w:author="Mediatek" w:date="2025-05-29T17:44:00Z">
        <w:r>
          <w:t>R:</w:t>
        </w:r>
      </w:ins>
    </w:p>
    <w:p w14:paraId="51219EC9" w14:textId="0528BA42" w:rsidR="0027727F" w:rsidRDefault="0027727F" w:rsidP="0027727F">
      <w:pPr>
        <w:pStyle w:val="B3"/>
        <w:rPr>
          <w:ins w:id="809" w:author="Mediatek" w:date="2025-05-30T16:06:00Z"/>
        </w:rPr>
      </w:pPr>
      <w:ins w:id="810" w:author="Mediatek" w:date="2025-05-29T17:46:00Z">
        <w:r>
          <w:rPr>
            <w:noProof/>
          </w:rPr>
          <w:t>-</w:t>
        </w:r>
        <w:r>
          <w:rPr>
            <w:noProof/>
          </w:rPr>
          <w:tab/>
        </w:r>
      </w:ins>
      <w:ins w:id="811" w:author="Mediatek" w:date="2025-05-29T17:47:00Z">
        <w:r>
          <w:t>indicate</w:t>
        </w:r>
      </w:ins>
      <w:ins w:id="812" w:author="Mediatek" w:date="2025-05-29T17:45:00Z">
        <w:r>
          <w:t xml:space="preserve"> </w:t>
        </w:r>
      </w:ins>
      <w:ins w:id="813" w:author="Mediatek" w:date="2025-05-29T18:24:00Z">
        <w:r w:rsidR="00E56195">
          <w:t xml:space="preserve">to the physical layer </w:t>
        </w:r>
      </w:ins>
      <w:ins w:id="814" w:author="Mediatek" w:date="2025-05-29T17:45:00Z">
        <w:r>
          <w:t xml:space="preserve">the generated positive acknowledgement </w:t>
        </w:r>
      </w:ins>
      <w:ins w:id="815" w:author="Mediatek" w:date="2025-05-29T18:24:00Z">
        <w:r w:rsidR="00E56195">
          <w:rPr>
            <w:lang w:val="en-US"/>
          </w:rPr>
          <w:t>together with</w:t>
        </w:r>
      </w:ins>
      <w:ins w:id="816" w:author="Mediatek" w:date="2025-05-29T17:45:00Z">
        <w:r>
          <w:t xml:space="preserve"> the HARQ ACK res</w:t>
        </w:r>
      </w:ins>
      <w:ins w:id="817" w:author="Mediatek" w:date="2025-05-29T17:46:00Z">
        <w:r>
          <w:t>ource.</w:t>
        </w:r>
      </w:ins>
    </w:p>
    <w:p w14:paraId="3DF642FD" w14:textId="0DF3B6D2" w:rsidR="00E253AE" w:rsidRDefault="00E253AE" w:rsidP="00694ABA">
      <w:pPr>
        <w:pStyle w:val="B2"/>
        <w:rPr>
          <w:ins w:id="818" w:author="Mediatek" w:date="2025-05-30T16:06:00Z"/>
          <w:noProof/>
        </w:rPr>
      </w:pPr>
      <w:ins w:id="819" w:author="Mediatek" w:date="2025-05-30T16:06:00Z">
        <w:r>
          <w:rPr>
            <w:noProof/>
          </w:rPr>
          <w:t>-</w:t>
        </w:r>
        <w:r>
          <w:rPr>
            <w:noProof/>
          </w:rPr>
          <w:tab/>
          <w:t>else:</w:t>
        </w:r>
      </w:ins>
    </w:p>
    <w:p w14:paraId="3A2309EF" w14:textId="0FD5087F" w:rsidR="00E253AE" w:rsidRDefault="00E253AE" w:rsidP="0027727F">
      <w:pPr>
        <w:pStyle w:val="B3"/>
      </w:pPr>
      <w:ins w:id="820" w:author="Mediatek" w:date="2025-05-30T16:06:00Z">
        <w:r>
          <w:t>-</w:t>
        </w:r>
        <w:r>
          <w:tab/>
          <w:t>do not indicate the generated positive or negative acknowledgement to the physical layer</w:t>
        </w:r>
      </w:ins>
      <w:ins w:id="821"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22" w:name="_Toc29242962"/>
      <w:bookmarkStart w:id="823" w:name="_Toc37256219"/>
      <w:bookmarkStart w:id="824" w:name="_Toc37256373"/>
      <w:bookmarkStart w:id="825" w:name="_Toc46500312"/>
      <w:bookmarkStart w:id="826" w:name="_Toc52536221"/>
      <w:bookmarkStart w:id="827" w:name="_Toc193402457"/>
      <w:r>
        <w:rPr>
          <w:noProof/>
        </w:rPr>
        <w:t>5.3.3</w:t>
      </w:r>
      <w:r>
        <w:rPr>
          <w:noProof/>
          <w:szCs w:val="24"/>
        </w:rPr>
        <w:tab/>
      </w:r>
      <w:r>
        <w:rPr>
          <w:noProof/>
        </w:rPr>
        <w:t>Disassembly and demultiplexing</w:t>
      </w:r>
      <w:bookmarkEnd w:id="822"/>
      <w:bookmarkEnd w:id="823"/>
      <w:bookmarkEnd w:id="824"/>
      <w:bookmarkEnd w:id="825"/>
      <w:bookmarkEnd w:id="826"/>
      <w:bookmarkEnd w:id="827"/>
    </w:p>
    <w:p w14:paraId="427E0F54" w14:textId="0061A451" w:rsidR="007411CA" w:rsidRDefault="007411CA" w:rsidP="007411CA">
      <w:bookmarkStart w:id="828" w:name="OLE_LINK45"/>
      <w:bookmarkStart w:id="829" w:name="OLE_LINK53"/>
      <w:r>
        <w:t>The MAC entity shall disassemble and demultiplex a MAC PDU as defined in clause 6.1.2</w:t>
      </w:r>
      <w:ins w:id="830" w:author="Mediatek" w:date="2025-08-11T18:19:00Z">
        <w:r w:rsidR="009E3F38">
          <w:t xml:space="preserve"> (when CB-RNTI is not used) </w:t>
        </w:r>
      </w:ins>
      <w:ins w:id="831" w:author="Mediatek" w:date="2025-05-29T19:46:00Z">
        <w:r w:rsidR="00082C73">
          <w:t>and</w:t>
        </w:r>
      </w:ins>
      <w:ins w:id="832" w:author="Mediatek" w:date="2025-05-30T10:26:00Z">
        <w:r w:rsidR="0024777D">
          <w:rPr>
            <w:lang w:val="en-US"/>
          </w:rPr>
          <w:t xml:space="preserve"> in clause </w:t>
        </w:r>
      </w:ins>
      <w:ins w:id="833" w:author="Mediatek" w:date="2025-05-29T19:45:00Z">
        <w:r>
          <w:t>6.1.x</w:t>
        </w:r>
      </w:ins>
      <w:bookmarkEnd w:id="828"/>
      <w:bookmarkEnd w:id="829"/>
      <w:ins w:id="834"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835" w:name="_Toc29242963"/>
      <w:bookmarkStart w:id="836" w:name="_Toc37256220"/>
      <w:bookmarkStart w:id="837" w:name="_Toc37256374"/>
      <w:bookmarkStart w:id="838" w:name="_Toc46500313"/>
      <w:bookmarkStart w:id="839" w:name="_Toc52536222"/>
      <w:bookmarkStart w:id="840" w:name="_Toc193402458"/>
      <w:r>
        <w:rPr>
          <w:noProof/>
        </w:rPr>
        <w:t>5.4</w:t>
      </w:r>
      <w:r>
        <w:rPr>
          <w:noProof/>
          <w:sz w:val="24"/>
          <w:szCs w:val="24"/>
        </w:rPr>
        <w:tab/>
      </w:r>
      <w:r>
        <w:rPr>
          <w:noProof/>
        </w:rPr>
        <w:t>UL-SCH data transfer</w:t>
      </w:r>
      <w:bookmarkEnd w:id="835"/>
      <w:bookmarkEnd w:id="836"/>
      <w:bookmarkEnd w:id="837"/>
      <w:bookmarkEnd w:id="838"/>
      <w:bookmarkEnd w:id="839"/>
      <w:bookmarkEnd w:id="840"/>
    </w:p>
    <w:p w14:paraId="5FFBEEE5" w14:textId="77777777" w:rsidR="001D42B9" w:rsidRDefault="001D42B9" w:rsidP="001D42B9">
      <w:pPr>
        <w:pStyle w:val="Heading3"/>
        <w:rPr>
          <w:noProof/>
        </w:rPr>
      </w:pPr>
      <w:bookmarkStart w:id="841" w:name="_Toc29242964"/>
      <w:bookmarkStart w:id="842" w:name="_Toc37256221"/>
      <w:bookmarkStart w:id="843" w:name="_Toc37256375"/>
      <w:bookmarkStart w:id="844" w:name="_Toc46500314"/>
      <w:bookmarkStart w:id="845" w:name="_Toc52536223"/>
      <w:bookmarkStart w:id="846" w:name="_Toc193402459"/>
      <w:r>
        <w:rPr>
          <w:noProof/>
          <w:szCs w:val="24"/>
        </w:rPr>
        <w:t>5.4.1</w:t>
      </w:r>
      <w:r>
        <w:rPr>
          <w:noProof/>
          <w:szCs w:val="24"/>
        </w:rPr>
        <w:tab/>
        <w:t xml:space="preserve">UL </w:t>
      </w:r>
      <w:r>
        <w:rPr>
          <w:noProof/>
        </w:rPr>
        <w:t>Grant reception</w:t>
      </w:r>
      <w:bookmarkEnd w:id="841"/>
      <w:bookmarkEnd w:id="842"/>
      <w:bookmarkEnd w:id="843"/>
      <w:bookmarkEnd w:id="844"/>
      <w:bookmarkEnd w:id="845"/>
      <w:bookmarkEnd w:id="846"/>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47" w:author="Mediatek" w:date="2025-05-30T19:54:00Z">
        <w:r w:rsidR="000B5C3D">
          <w:rPr>
            <w:rFonts w:hint="eastAsia"/>
            <w:noProof/>
            <w:lang w:eastAsia="zh-CN"/>
          </w:rPr>
          <w:t xml:space="preserve">; </w:t>
        </w:r>
      </w:ins>
      <w:ins w:id="848"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49" w:author="Mediatek" w:date="2025-05-30T19:56:00Z">
        <w:r w:rsidR="0014239D">
          <w:rPr>
            <w:rFonts w:hint="eastAsia"/>
            <w:noProof/>
            <w:lang w:eastAsia="zh-CN"/>
          </w:rPr>
          <w:t xml:space="preserve">TTI and for </w:t>
        </w:r>
      </w:ins>
      <w:ins w:id="850" w:author="Mediatek" w:date="2025-07-04T11:52:00Z">
        <w:r w:rsidR="006A05C3">
          <w:rPr>
            <w:noProof/>
            <w:lang w:eastAsia="zh-CN"/>
          </w:rPr>
          <w:t xml:space="preserve">the </w:t>
        </w:r>
        <w:r w:rsidR="0065056D">
          <w:rPr>
            <w:noProof/>
            <w:lang w:eastAsia="zh-CN"/>
          </w:rPr>
          <w:t xml:space="preserve">uplink </w:t>
        </w:r>
      </w:ins>
      <w:ins w:id="851" w:author="Mediatek" w:date="2025-05-30T19:56:00Z">
        <w:r w:rsidR="0014239D">
          <w:rPr>
            <w:rFonts w:hint="eastAsia"/>
            <w:noProof/>
            <w:lang w:eastAsia="zh-CN"/>
          </w:rPr>
          <w:t>grant selected f</w:t>
        </w:r>
      </w:ins>
      <w:ins w:id="852"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53" w:author="Mediatek" w:date="2025-05-30T19:54:00Z"/>
          <w:noProof/>
          <w:lang w:eastAsia="zh-CN"/>
        </w:rPr>
      </w:pPr>
      <w:r>
        <w:rPr>
          <w:noProof/>
        </w:rPr>
        <w:t>-</w:t>
      </w:r>
      <w:r>
        <w:rPr>
          <w:noProof/>
        </w:rPr>
        <w:tab/>
        <w:t>if an uplink grant for this TTI has been received in a Random Access Response</w:t>
      </w:r>
      <w:del w:id="854" w:author="Mediatek" w:date="2025-05-30T19:54:00Z">
        <w:r w:rsidDel="000B5C3D">
          <w:rPr>
            <w:noProof/>
          </w:rPr>
          <w:delText>:</w:delText>
        </w:r>
      </w:del>
      <w:ins w:id="855"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56"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57"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58" w:author="Mediatek" w:date="2025-05-30T20:00:00Z">
        <w:r w:rsidDel="006438B7">
          <w:rPr>
            <w:noProof/>
          </w:rPr>
          <w:delText>:</w:delText>
        </w:r>
      </w:del>
      <w:ins w:id="859"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60" w:author="Mediatek" w:date="2025-05-30T20:01:00Z">
        <w:r>
          <w:rPr>
            <w:noProof/>
          </w:rPr>
          <w:t>-</w:t>
        </w:r>
        <w:r>
          <w:rPr>
            <w:noProof/>
          </w:rPr>
          <w:tab/>
        </w:r>
        <w:r>
          <w:rPr>
            <w:noProof/>
            <w:lang w:val="en-US"/>
          </w:rPr>
          <w:t>i</w:t>
        </w:r>
      </w:ins>
      <w:ins w:id="861"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62" w:name="OLE_LINK183"/>
      <w:bookmarkStart w:id="863" w:name="OLE_LINK184"/>
      <w:r>
        <w:t>for configured uplink grants for BSR, the HARQ Process ID is set to 0</w:t>
      </w:r>
      <w:bookmarkEnd w:id="862"/>
      <w:bookmarkEnd w:id="863"/>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39"/>
      <w:bookmarkEnd w:id="740"/>
      <w:bookmarkEnd w:id="741"/>
      <w:bookmarkEnd w:id="742"/>
      <w:bookmarkEnd w:id="743"/>
      <w:bookmarkEnd w:id="744"/>
    </w:p>
    <w:p w14:paraId="7EB88335" w14:textId="631ED944" w:rsidR="00416AA2" w:rsidRDefault="00416AA2" w:rsidP="00416AA2">
      <w:pPr>
        <w:pStyle w:val="Heading4"/>
        <w:rPr>
          <w:noProof/>
        </w:rPr>
      </w:pPr>
      <w:bookmarkStart w:id="864" w:name="_Toc29242966"/>
      <w:bookmarkStart w:id="865" w:name="_Toc37256223"/>
      <w:bookmarkStart w:id="866" w:name="_Toc37256377"/>
      <w:bookmarkStart w:id="867" w:name="_Toc46500316"/>
      <w:bookmarkStart w:id="868" w:name="_Toc52536225"/>
      <w:bookmarkStart w:id="869" w:name="_Toc193402461"/>
      <w:r>
        <w:rPr>
          <w:noProof/>
        </w:rPr>
        <w:t>5.4.2.1</w:t>
      </w:r>
      <w:r>
        <w:rPr>
          <w:noProof/>
        </w:rPr>
        <w:tab/>
        <w:t>HARQ entity</w:t>
      </w:r>
      <w:bookmarkEnd w:id="864"/>
      <w:bookmarkEnd w:id="865"/>
      <w:bookmarkEnd w:id="866"/>
      <w:bookmarkEnd w:id="867"/>
      <w:bookmarkEnd w:id="868"/>
      <w:bookmarkEnd w:id="869"/>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70" w:author="Mediatek" w:date="2025-05-30T17:30:00Z">
        <w:r w:rsidDel="00604DCE">
          <w:rPr>
            <w:noProof/>
            <w:lang w:eastAsia="zh-CN"/>
          </w:rPr>
          <w:delText xml:space="preserve"> and</w:delText>
        </w:r>
      </w:del>
      <w:ins w:id="871" w:author="Mediatek" w:date="2025-05-30T17:30:00Z">
        <w:r w:rsidR="00604DCE">
          <w:rPr>
            <w:noProof/>
            <w:lang w:eastAsia="zh-CN"/>
          </w:rPr>
          <w:t>,</w:t>
        </w:r>
      </w:ins>
      <w:r>
        <w:rPr>
          <w:noProof/>
          <w:lang w:eastAsia="zh-CN"/>
        </w:rPr>
        <w:t xml:space="preserve"> for transmission using PUR</w:t>
      </w:r>
      <w:ins w:id="872"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73" w:author="Mediatek" w:date="2025-05-30T16:50:00Z"/>
          <w:noProof/>
        </w:rPr>
      </w:pPr>
      <w:r>
        <w:rPr>
          <w:noProof/>
        </w:rPr>
        <w:t>-</w:t>
      </w:r>
      <w:r>
        <w:rPr>
          <w:noProof/>
        </w:rPr>
        <w:tab/>
        <w:t>if the uplink grant was received in a Random Access Response</w:t>
      </w:r>
      <w:ins w:id="874" w:author="Mediatek" w:date="2025-05-30T16:52:00Z">
        <w:r w:rsidR="002B6367">
          <w:rPr>
            <w:noProof/>
          </w:rPr>
          <w:t>;</w:t>
        </w:r>
      </w:ins>
      <w:del w:id="875" w:author="Mediatek" w:date="2025-05-30T16:52:00Z">
        <w:r w:rsidDel="002B6367">
          <w:rPr>
            <w:noProof/>
          </w:rPr>
          <w:delText>:</w:delText>
        </w:r>
      </w:del>
      <w:ins w:id="876" w:author="Mediatek" w:date="2025-05-30T16:52:00Z">
        <w:r w:rsidR="002B6367">
          <w:rPr>
            <w:noProof/>
          </w:rPr>
          <w:t xml:space="preserve"> </w:t>
        </w:r>
      </w:ins>
      <w:ins w:id="877"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78" w:author="Mediatek" w:date="2025-05-30T16:50:00Z">
        <w:r>
          <w:rPr>
            <w:noProof/>
          </w:rPr>
          <w:t>-</w:t>
        </w:r>
        <w:r>
          <w:rPr>
            <w:noProof/>
          </w:rPr>
          <w:tab/>
          <w:t>if the uplink grant was</w:t>
        </w:r>
      </w:ins>
      <w:ins w:id="879" w:author="Mediatek" w:date="2025-05-30T16:51:00Z">
        <w:r w:rsidR="001417EC">
          <w:rPr>
            <w:noProof/>
          </w:rPr>
          <w:t xml:space="preserve"> </w:t>
        </w:r>
      </w:ins>
      <w:ins w:id="880" w:author="Mediatek" w:date="2025-05-30T16:52:00Z">
        <w:r w:rsidR="00A25C85">
          <w:rPr>
            <w:noProof/>
          </w:rPr>
          <w:t xml:space="preserve">selected by MAC </w:t>
        </w:r>
      </w:ins>
      <w:ins w:id="881" w:author="Mediatek" w:date="2025-05-30T16:51:00Z">
        <w:r w:rsidR="001417EC">
          <w:rPr>
            <w:noProof/>
          </w:rPr>
          <w:t>for CB-Msg3-EDT</w:t>
        </w:r>
      </w:ins>
      <w:ins w:id="882"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83" w:author="Mediatek" w:date="2025-05-30T16:54:00Z">
        <w:r w:rsidR="002B6367">
          <w:rPr>
            <w:noProof/>
            <w:lang w:eastAsia="zh-CN"/>
          </w:rPr>
          <w:t xml:space="preserve"> or sele</w:t>
        </w:r>
      </w:ins>
      <w:ins w:id="884"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B0A96CD" w14:textId="433BF12F" w:rsidR="00AA02C1" w:rsidRPr="00AA02C1" w:rsidRDefault="00AA02C1" w:rsidP="00AA02C1">
      <w:pPr>
        <w:pStyle w:val="B5"/>
        <w:rPr>
          <w:ins w:id="885" w:author="Mediatek" w:date="2025-09-01T14:24:00Z"/>
        </w:rPr>
      </w:pPr>
      <w:ins w:id="886" w:author="Mediatek" w:date="2025-09-01T14:24:00Z">
        <w:r w:rsidRPr="00AA02C1">
          <w:t>-</w:t>
        </w:r>
      </w:ins>
      <w:ins w:id="887" w:author="Mediatek" w:date="2025-09-01T14:25:00Z">
        <w:r>
          <w:tab/>
        </w:r>
      </w:ins>
      <w:ins w:id="888" w:author="Mediatek" w:date="2025-09-01T14:24:00Z">
        <w:r w:rsidRPr="00AA02C1">
          <w:t>if the UL grant is selected by MAC for CB-Msg3-EDT:</w:t>
        </w:r>
      </w:ins>
    </w:p>
    <w:p w14:paraId="3047F184" w14:textId="037BA081" w:rsidR="00AA02C1" w:rsidRPr="00AA02C1" w:rsidRDefault="00AA02C1" w:rsidP="00AA02C1">
      <w:pPr>
        <w:pStyle w:val="B6"/>
        <w:rPr>
          <w:ins w:id="889" w:author="Mediatek" w:date="2025-09-01T14:24:00Z"/>
        </w:rPr>
      </w:pPr>
      <w:ins w:id="890" w:author="Mediatek" w:date="2025-09-01T14:24:00Z">
        <w:r w:rsidRPr="00AA02C1">
          <w:t>-</w:t>
        </w:r>
      </w:ins>
      <w:ins w:id="891" w:author="Mediatek" w:date="2025-09-01T14:25:00Z">
        <w:r w:rsidRPr="00AA02C1">
          <w:tab/>
        </w:r>
        <w:r>
          <w:rPr>
            <w:rFonts w:hint="eastAsia"/>
            <w:lang w:eastAsia="zh-CN"/>
          </w:rPr>
          <w:t>i</w:t>
        </w:r>
      </w:ins>
      <w:ins w:id="892" w:author="Mediatek" w:date="2025-09-01T14:24:00Z">
        <w:r w:rsidRPr="00AA02C1">
          <w:t>nstruct the physical layer to set the transmit power in according 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93" w:name="_Toc29242967"/>
      <w:bookmarkStart w:id="894" w:name="_Toc37256224"/>
      <w:bookmarkStart w:id="895" w:name="_Toc37256378"/>
      <w:bookmarkStart w:id="896" w:name="_Toc46500317"/>
      <w:bookmarkStart w:id="897" w:name="_Toc52536226"/>
      <w:bookmarkStart w:id="898" w:name="_Toc193402462"/>
      <w:r>
        <w:rPr>
          <w:noProof/>
        </w:rPr>
        <w:t>5.4.2.2</w:t>
      </w:r>
      <w:r>
        <w:rPr>
          <w:noProof/>
        </w:rPr>
        <w:tab/>
        <w:t>HARQ process</w:t>
      </w:r>
      <w:bookmarkEnd w:id="893"/>
      <w:bookmarkEnd w:id="894"/>
      <w:bookmarkEnd w:id="895"/>
      <w:bookmarkEnd w:id="896"/>
      <w:bookmarkEnd w:id="897"/>
      <w:bookmarkEnd w:id="898"/>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899"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900" w:name="_Toc46500318"/>
      <w:bookmarkStart w:id="901" w:name="_Toc52536227"/>
      <w:bookmarkStart w:id="902" w:name="_Toc193402463"/>
      <w:r>
        <w:rPr>
          <w:noProof/>
        </w:rPr>
        <w:t>5.4.3</w:t>
      </w:r>
      <w:r>
        <w:rPr>
          <w:noProof/>
          <w:szCs w:val="24"/>
        </w:rPr>
        <w:tab/>
      </w:r>
      <w:r>
        <w:rPr>
          <w:noProof/>
        </w:rPr>
        <w:t>Multiplexing and assembly</w:t>
      </w:r>
      <w:bookmarkEnd w:id="900"/>
      <w:bookmarkEnd w:id="901"/>
      <w:bookmarkEnd w:id="902"/>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903" w:name="_Toc29242970"/>
      <w:bookmarkStart w:id="904" w:name="_Toc37256227"/>
      <w:bookmarkStart w:id="905" w:name="_Toc37256381"/>
      <w:bookmarkStart w:id="906" w:name="_Toc46500320"/>
      <w:bookmarkStart w:id="907" w:name="_Toc52536229"/>
      <w:bookmarkStart w:id="908" w:name="_Toc193402465"/>
      <w:r>
        <w:rPr>
          <w:noProof/>
        </w:rPr>
        <w:t>5.4.3.2</w:t>
      </w:r>
      <w:r>
        <w:rPr>
          <w:noProof/>
        </w:rPr>
        <w:tab/>
        <w:t>Multiplexing of MAC Control Elements and MAC SDUs</w:t>
      </w:r>
      <w:bookmarkEnd w:id="903"/>
      <w:bookmarkEnd w:id="904"/>
      <w:bookmarkEnd w:id="905"/>
      <w:bookmarkEnd w:id="906"/>
      <w:bookmarkEnd w:id="907"/>
      <w:bookmarkEnd w:id="908"/>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09" w:author="Mediatek" w:date="2025-05-29T19:46:00Z">
        <w:r w:rsidDel="00F176D1">
          <w:delText xml:space="preserve">and </w:delText>
        </w:r>
      </w:del>
      <w:ins w:id="910" w:author="Mediatek" w:date="2025-05-29T19:46:00Z">
        <w:r>
          <w:t xml:space="preserve">, </w:t>
        </w:r>
      </w:ins>
      <w:r>
        <w:t>6.1.2</w:t>
      </w:r>
      <w:ins w:id="911" w:author="Mediatek" w:date="2025-05-29T19:46:00Z">
        <w:r>
          <w:t xml:space="preserve"> and 6.1.x</w:t>
        </w:r>
      </w:ins>
      <w:r>
        <w:t>.</w:t>
      </w:r>
    </w:p>
    <w:p w14:paraId="398C44E8" w14:textId="11857857" w:rsidR="00416AA2" w:rsidRDefault="00416AA2" w:rsidP="00416AA2">
      <w:pPr>
        <w:rPr>
          <w:ins w:id="912"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13" w:name="_Toc29242980"/>
      <w:bookmarkStart w:id="914" w:name="_Toc37256241"/>
      <w:bookmarkStart w:id="915" w:name="_Toc37256395"/>
      <w:bookmarkStart w:id="916" w:name="_Toc46500334"/>
      <w:bookmarkStart w:id="917" w:name="_Toc52536243"/>
      <w:bookmarkStart w:id="918" w:name="_Toc193402481"/>
      <w:r>
        <w:rPr>
          <w:noProof/>
        </w:rPr>
        <w:t>5.9</w:t>
      </w:r>
      <w:r>
        <w:rPr>
          <w:noProof/>
        </w:rPr>
        <w:tab/>
        <w:t>MAC Reset</w:t>
      </w:r>
      <w:bookmarkEnd w:id="913"/>
      <w:bookmarkEnd w:id="914"/>
      <w:bookmarkEnd w:id="915"/>
      <w:bookmarkEnd w:id="916"/>
      <w:bookmarkEnd w:id="917"/>
      <w:bookmarkEnd w:id="91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919"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920" w:author="Mediatek" w:date="2025-06-03T20:35:00Z">
        <w:r>
          <w:t>-</w:t>
        </w:r>
        <w:r>
          <w:tab/>
          <w:t xml:space="preserve">cancel, if any, triggered </w:t>
        </w:r>
        <w:r>
          <w:rPr>
            <w:lang w:eastAsia="zh-CN"/>
          </w:rPr>
          <w:t>CB-Msg3-EDT</w:t>
        </w:r>
      </w:ins>
      <w:ins w:id="921" w:author="Mediatek" w:date="2025-06-03T20:37:00Z">
        <w:r w:rsidR="00C822A8">
          <w:rPr>
            <w:lang w:eastAsia="zh-CN"/>
          </w:rPr>
          <w:t xml:space="preserve"> </w:t>
        </w:r>
        <w:proofErr w:type="gramStart"/>
        <w:r w:rsidR="00C822A8">
          <w:rPr>
            <w:lang w:eastAsia="zh-CN"/>
          </w:rPr>
          <w:t>procedure</w:t>
        </w:r>
      </w:ins>
      <w:ins w:id="922"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923"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924"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25" w:author="Mediatek" w:date="2025-06-03T20:31:00Z"/>
        </w:rPr>
      </w:pPr>
      <w:bookmarkStart w:id="926" w:name="_Toc46500380"/>
      <w:bookmarkStart w:id="927" w:name="_Toc52536289"/>
      <w:bookmarkStart w:id="928"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926"/>
      <w:bookmarkEnd w:id="927"/>
      <w:bookmarkEnd w:id="928"/>
    </w:p>
    <w:p w14:paraId="21DEB3F8" w14:textId="77777777" w:rsidR="00051030" w:rsidRDefault="00051030" w:rsidP="00051030">
      <w:pPr>
        <w:pStyle w:val="Heading2"/>
        <w:rPr>
          <w:noProof/>
        </w:rPr>
      </w:pPr>
      <w:bookmarkStart w:id="929" w:name="_Toc29243026"/>
      <w:bookmarkStart w:id="930" w:name="_Toc37256288"/>
      <w:bookmarkStart w:id="931" w:name="_Toc37256442"/>
      <w:bookmarkStart w:id="932" w:name="_Toc46500381"/>
      <w:bookmarkStart w:id="933" w:name="_Toc52536290"/>
      <w:bookmarkStart w:id="934" w:name="_Toc193402531"/>
      <w:r>
        <w:rPr>
          <w:noProof/>
        </w:rPr>
        <w:t>6.1</w:t>
      </w:r>
      <w:r>
        <w:rPr>
          <w:noProof/>
        </w:rPr>
        <w:tab/>
        <w:t>Protocol Data Units</w:t>
      </w:r>
      <w:bookmarkEnd w:id="929"/>
      <w:bookmarkEnd w:id="930"/>
      <w:bookmarkEnd w:id="931"/>
      <w:bookmarkEnd w:id="932"/>
      <w:bookmarkEnd w:id="933"/>
      <w:bookmarkEnd w:id="934"/>
    </w:p>
    <w:p w14:paraId="773EFAC1" w14:textId="54F7D00D" w:rsidR="00C07A23" w:rsidRDefault="00C07A23" w:rsidP="00C07A23">
      <w:pPr>
        <w:pStyle w:val="Heading3"/>
        <w:rPr>
          <w:noProof/>
        </w:rPr>
      </w:pPr>
      <w:bookmarkStart w:id="935" w:name="_Toc29243028"/>
      <w:bookmarkStart w:id="936" w:name="_Toc37256290"/>
      <w:bookmarkStart w:id="937" w:name="_Toc37256444"/>
      <w:bookmarkStart w:id="938" w:name="_Toc46500383"/>
      <w:bookmarkStart w:id="939" w:name="_Toc52536292"/>
      <w:bookmarkStart w:id="940" w:name="_Toc193402533"/>
      <w:r>
        <w:rPr>
          <w:noProof/>
        </w:rPr>
        <w:t>6.1.2</w:t>
      </w:r>
      <w:r>
        <w:rPr>
          <w:noProof/>
        </w:rPr>
        <w:tab/>
        <w:t>MAC PDU (DL-SCH and UL-SCH except transparent MAC and Random Access Response, MCH</w:t>
      </w:r>
      <w:ins w:id="941" w:author="Mediatek" w:date="2025-05-23T13:52:00Z">
        <w:r>
          <w:rPr>
            <w:noProof/>
          </w:rPr>
          <w:t>,</w:t>
        </w:r>
      </w:ins>
      <w:ins w:id="942" w:author="Mediatek" w:date="2025-05-30T19:45:00Z">
        <w:r w:rsidR="00323E9A">
          <w:rPr>
            <w:rFonts w:hint="eastAsia"/>
            <w:noProof/>
            <w:lang w:eastAsia="zh-CN"/>
          </w:rPr>
          <w:t xml:space="preserve"> </w:t>
        </w:r>
      </w:ins>
      <w:ins w:id="943" w:author="Mediatek" w:date="2025-05-23T13:52:00Z">
        <w:r>
          <w:rPr>
            <w:noProof/>
          </w:rPr>
          <w:t>CB-Msg</w:t>
        </w:r>
        <w:r w:rsidR="00516A95">
          <w:rPr>
            <w:noProof/>
          </w:rPr>
          <w:t>4</w:t>
        </w:r>
      </w:ins>
      <w:r>
        <w:rPr>
          <w:noProof/>
        </w:rPr>
        <w:t>)</w:t>
      </w:r>
      <w:bookmarkEnd w:id="935"/>
      <w:bookmarkEnd w:id="936"/>
      <w:bookmarkEnd w:id="937"/>
      <w:bookmarkEnd w:id="938"/>
      <w:bookmarkEnd w:id="939"/>
      <w:bookmarkEnd w:id="940"/>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4pt;height:107.45pt;mso-width-percent:0;mso-height-percent:0;mso-width-percent:0;mso-height-percent:0" o:ole="">
            <v:imagedata r:id="rId17" o:title=""/>
          </v:shape>
          <o:OLEObject Type="Embed" ProgID="Visio.Drawing.11" ShapeID="_x0000_i1026" DrawAspect="Content" ObjectID="_1818510812"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3pt;mso-width-percent:0;mso-height-percent:0;mso-width-percent:0;mso-height-percent:0" o:ole="">
            <v:imagedata r:id="rId19" o:title=""/>
          </v:shape>
          <o:OLEObject Type="Embed" ProgID="Visio.Drawing.11" ShapeID="_x0000_i1027" DrawAspect="Content" ObjectID="_1818510813"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1.25pt;height:105.2pt;mso-width-percent:0;mso-height-percent:0;mso-width-percent:0;mso-height-percent:0" o:ole="">
            <v:imagedata r:id="rId21" o:title=""/>
          </v:shape>
          <o:OLEObject Type="Embed" ProgID="Visio.Drawing.11" ShapeID="_x0000_i1028" DrawAspect="Content" ObjectID="_1818510814" r:id="rId22"/>
        </w:object>
      </w:r>
      <w:r>
        <w:rPr>
          <w:rFonts w:eastAsia="Times New Roman"/>
          <w:noProof/>
        </w:rPr>
        <w:object w:dxaOrig="3576" w:dyaOrig="2436" w14:anchorId="3ABE5FD8">
          <v:shape id="_x0000_i1029" type="#_x0000_t75" alt="" style="width:179.45pt;height:122.05pt;mso-width-percent:0;mso-height-percent:0;mso-width-percent:0;mso-height-percent:0" o:ole="">
            <v:imagedata r:id="rId23" o:title=""/>
          </v:shape>
          <o:OLEObject Type="Embed" ProgID="Visio.Drawing.11" ShapeID="_x0000_i1029" DrawAspect="Content" ObjectID="_1818510815"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4.95pt;height:71.45pt;mso-width-percent:0;mso-height-percent:0;mso-width-percent:0;mso-height-percent:0" o:ole="">
            <v:imagedata r:id="rId25" o:title=""/>
          </v:shape>
          <o:OLEObject Type="Embed" ProgID="Visio.Drawing.11" ShapeID="_x0000_i1030" DrawAspect="Content" ObjectID="_1818510816" r:id="rId26"/>
        </w:object>
      </w:r>
      <w:r>
        <w:rPr>
          <w:rFonts w:eastAsia="Times New Roman"/>
          <w:noProof/>
        </w:rPr>
        <w:object w:dxaOrig="4224" w:dyaOrig="1776" w14:anchorId="57124DB2">
          <v:shape id="_x0000_i1031" type="#_x0000_t75" alt="" style="width:210.95pt;height:88.9pt;mso-width-percent:0;mso-height-percent:0;mso-width-percent:0;mso-height-percent:0" o:ole="">
            <v:imagedata r:id="rId27" o:title=""/>
          </v:shape>
          <o:OLEObject Type="Embed" ProgID="Visio.Drawing.11" ShapeID="_x0000_i1031" DrawAspect="Content" ObjectID="_1818510817"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4.95pt;mso-width-percent:0;mso-height-percent:0;mso-width-percent:0;mso-height-percent:0" o:ole="">
            <v:imagedata r:id="rId29" o:title=""/>
          </v:shape>
          <o:OLEObject Type="Embed" ProgID="Visio.Drawing.11" ShapeID="_x0000_i1032" DrawAspect="Content" ObjectID="_1818510818"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44" w:author="Mediatek" w:date="2025-05-22T15:44:00Z"/>
        </w:rPr>
      </w:pPr>
      <w:r>
        <w:t>&lt;</w:t>
      </w:r>
      <w:r>
        <w:rPr>
          <w:highlight w:val="yellow"/>
        </w:rPr>
        <w:t>skip</w:t>
      </w:r>
      <w:r>
        <w:t>&gt;</w:t>
      </w:r>
    </w:p>
    <w:p w14:paraId="6845A497" w14:textId="6C6CA9DF" w:rsidR="00326049" w:rsidRDefault="00326049" w:rsidP="00326049">
      <w:pPr>
        <w:pStyle w:val="Heading3"/>
        <w:rPr>
          <w:ins w:id="945" w:author="Mediatek" w:date="2025-05-22T15:44:00Z"/>
          <w:noProof/>
        </w:rPr>
      </w:pPr>
      <w:bookmarkStart w:id="946" w:name="_Toc29243052"/>
      <w:bookmarkStart w:id="947" w:name="_Toc37256316"/>
      <w:bookmarkStart w:id="948" w:name="_Toc37256470"/>
      <w:bookmarkStart w:id="949" w:name="_Toc46500409"/>
      <w:bookmarkStart w:id="950" w:name="_Toc52536318"/>
      <w:bookmarkStart w:id="951" w:name="_Toc193402564"/>
      <w:ins w:id="952" w:author="Mediatek" w:date="2025-05-22T15:44:00Z">
        <w:r>
          <w:rPr>
            <w:noProof/>
          </w:rPr>
          <w:t>6.1.</w:t>
        </w:r>
        <w:r>
          <w:rPr>
            <w:rFonts w:hint="eastAsia"/>
            <w:noProof/>
            <w:lang w:eastAsia="zh-CN"/>
          </w:rPr>
          <w:t>x</w:t>
        </w:r>
        <w:r>
          <w:rPr>
            <w:noProof/>
          </w:rPr>
          <w:tab/>
          <w:t>MAC PDU (</w:t>
        </w:r>
      </w:ins>
      <w:ins w:id="953" w:author="Mediatek" w:date="2025-05-22T15:45:00Z">
        <w:r>
          <w:rPr>
            <w:rFonts w:hint="eastAsia"/>
            <w:noProof/>
            <w:lang w:eastAsia="zh-CN"/>
          </w:rPr>
          <w:t>CB-Msg</w:t>
        </w:r>
      </w:ins>
      <w:ins w:id="954" w:author="Mediatek" w:date="2025-05-23T13:53:00Z">
        <w:r w:rsidR="00516A95">
          <w:rPr>
            <w:noProof/>
            <w:lang w:eastAsia="zh-CN"/>
          </w:rPr>
          <w:t>4</w:t>
        </w:r>
      </w:ins>
      <w:ins w:id="955" w:author="Mediatek" w:date="2025-05-22T15:44:00Z">
        <w:r>
          <w:rPr>
            <w:noProof/>
          </w:rPr>
          <w:t>)</w:t>
        </w:r>
        <w:bookmarkEnd w:id="946"/>
        <w:bookmarkEnd w:id="947"/>
        <w:bookmarkEnd w:id="948"/>
        <w:bookmarkEnd w:id="949"/>
        <w:bookmarkEnd w:id="950"/>
        <w:bookmarkEnd w:id="951"/>
      </w:ins>
    </w:p>
    <w:p w14:paraId="52C8167C" w14:textId="0B7377FA" w:rsidR="00326049" w:rsidRDefault="00326049" w:rsidP="00326049">
      <w:pPr>
        <w:rPr>
          <w:ins w:id="956" w:author="Mediatek" w:date="2025-05-22T15:44:00Z"/>
          <w:noProof/>
        </w:rPr>
      </w:pPr>
      <w:ins w:id="957" w:author="Mediatek" w:date="2025-05-22T15:44:00Z">
        <w:r>
          <w:rPr>
            <w:noProof/>
          </w:rPr>
          <w:t>A MAC PDU consists of a MAC header</w:t>
        </w:r>
      </w:ins>
      <w:ins w:id="958" w:author="Mediatek" w:date="2025-05-22T18:56:00Z">
        <w:r w:rsidR="002D5014">
          <w:rPr>
            <w:noProof/>
          </w:rPr>
          <w:t xml:space="preserve">, </w:t>
        </w:r>
      </w:ins>
      <w:ins w:id="959" w:author="Mediatek" w:date="2025-05-22T15:44:00Z">
        <w:r>
          <w:rPr>
            <w:noProof/>
          </w:rPr>
          <w:t xml:space="preserve">zero or more MAC </w:t>
        </w:r>
      </w:ins>
      <w:ins w:id="960" w:author="Mediatek" w:date="2025-05-22T15:46:00Z">
        <w:r w:rsidR="00704B6B">
          <w:rPr>
            <w:rFonts w:hint="eastAsia"/>
            <w:noProof/>
            <w:lang w:eastAsia="zh-CN"/>
          </w:rPr>
          <w:t>CB-Msg3-EDT</w:t>
        </w:r>
      </w:ins>
      <w:ins w:id="961" w:author="Mediatek" w:date="2025-05-22T15:44:00Z">
        <w:r>
          <w:rPr>
            <w:noProof/>
          </w:rPr>
          <w:t xml:space="preserve"> Responses (MAC </w:t>
        </w:r>
      </w:ins>
      <w:ins w:id="962" w:author="Mediatek" w:date="2025-05-22T15:46:00Z">
        <w:r w:rsidR="00704B6B">
          <w:rPr>
            <w:rFonts w:hint="eastAsia"/>
            <w:noProof/>
            <w:lang w:eastAsia="zh-CN"/>
          </w:rPr>
          <w:t>C</w:t>
        </w:r>
      </w:ins>
      <w:ins w:id="963" w:author="Mediatek" w:date="2025-07-04T16:15:00Z">
        <w:r w:rsidR="00A95AA3">
          <w:rPr>
            <w:noProof/>
            <w:lang w:eastAsia="zh-CN"/>
          </w:rPr>
          <w:t>M</w:t>
        </w:r>
      </w:ins>
      <w:ins w:id="964" w:author="Mediatek" w:date="2025-05-22T15:44:00Z">
        <w:r>
          <w:rPr>
            <w:noProof/>
          </w:rPr>
          <w:t>R)</w:t>
        </w:r>
      </w:ins>
      <w:ins w:id="965" w:author="Mediatek" w:date="2025-05-22T18:55:00Z">
        <w:r w:rsidR="00523086">
          <w:rPr>
            <w:noProof/>
          </w:rPr>
          <w:t>, zero or more optional MAC SDU</w:t>
        </w:r>
      </w:ins>
      <w:ins w:id="966" w:author="Mediatek" w:date="2025-05-22T19:13:00Z">
        <w:r w:rsidR="00030DC7">
          <w:rPr>
            <w:noProof/>
          </w:rPr>
          <w:t>s</w:t>
        </w:r>
      </w:ins>
      <w:ins w:id="967" w:author="Mediatek" w:date="2025-05-22T18:55:00Z">
        <w:r w:rsidR="00523086">
          <w:rPr>
            <w:noProof/>
          </w:rPr>
          <w:t>, and</w:t>
        </w:r>
      </w:ins>
      <w:ins w:id="968" w:author="Mediatek" w:date="2025-05-22T15:44:00Z">
        <w:r>
          <w:rPr>
            <w:noProof/>
          </w:rPr>
          <w:t xml:space="preserve"> optional padding as described in figure 6.1.</w:t>
        </w:r>
      </w:ins>
      <w:ins w:id="969" w:author="Mediatek" w:date="2025-05-22T15:46:00Z">
        <w:r w:rsidR="00BC5B5D">
          <w:rPr>
            <w:noProof/>
            <w:lang w:val="en-US"/>
          </w:rPr>
          <w:t>x</w:t>
        </w:r>
      </w:ins>
      <w:ins w:id="970" w:author="Mediatek" w:date="2025-05-22T15:44:00Z">
        <w:r>
          <w:rPr>
            <w:noProof/>
          </w:rPr>
          <w:t>-</w:t>
        </w:r>
      </w:ins>
      <w:ins w:id="971" w:author="Mediatek" w:date="2025-05-22T18:47:00Z">
        <w:r w:rsidR="00523086">
          <w:rPr>
            <w:noProof/>
          </w:rPr>
          <w:t>5</w:t>
        </w:r>
      </w:ins>
      <w:ins w:id="972" w:author="Mediatek" w:date="2025-05-22T15:44:00Z">
        <w:r>
          <w:rPr>
            <w:noProof/>
          </w:rPr>
          <w:t>.</w:t>
        </w:r>
      </w:ins>
      <w:ins w:id="973" w:author="Mediatek" w:date="2025-05-22T19:13:00Z">
        <w:r w:rsidR="00030DC7">
          <w:rPr>
            <w:noProof/>
          </w:rPr>
          <w:t xml:space="preserve"> </w:t>
        </w:r>
      </w:ins>
      <w:ins w:id="974" w:author="Mediatek" w:date="2025-05-23T19:37:00Z">
        <w:r w:rsidR="002416EF">
          <w:rPr>
            <w:noProof/>
            <w:lang w:val="en-US"/>
          </w:rPr>
          <w:t xml:space="preserve">Each </w:t>
        </w:r>
      </w:ins>
      <w:ins w:id="975" w:author="Mediatek" w:date="2025-05-22T19:13:00Z">
        <w:r w:rsidR="00030DC7">
          <w:rPr>
            <w:noProof/>
          </w:rPr>
          <w:t xml:space="preserve">MAC SDU </w:t>
        </w:r>
      </w:ins>
      <w:ins w:id="976" w:author="Mediatek" w:date="2025-05-22T19:16:00Z">
        <w:r w:rsidR="00702B4A">
          <w:rPr>
            <w:rFonts w:hint="eastAsia"/>
            <w:noProof/>
            <w:lang w:eastAsia="zh-CN"/>
          </w:rPr>
          <w:t>is</w:t>
        </w:r>
        <w:r w:rsidR="00702B4A">
          <w:rPr>
            <w:noProof/>
            <w:lang w:val="en-US"/>
          </w:rPr>
          <w:t xml:space="preserve"> associated </w:t>
        </w:r>
      </w:ins>
      <w:ins w:id="977" w:author="Mediatek" w:date="2025-05-22T19:17:00Z">
        <w:r w:rsidR="002256D9">
          <w:rPr>
            <w:noProof/>
          </w:rPr>
          <w:t>with</w:t>
        </w:r>
      </w:ins>
      <w:ins w:id="978" w:author="Mediatek" w:date="2025-05-22T19:13:00Z">
        <w:r w:rsidR="00030DC7">
          <w:rPr>
            <w:noProof/>
          </w:rPr>
          <w:t xml:space="preserve"> the UE i</w:t>
        </w:r>
      </w:ins>
      <w:ins w:id="979" w:author="Mediatek" w:date="2025-05-23T19:38:00Z">
        <w:r w:rsidR="002416EF">
          <w:rPr>
            <w:noProof/>
          </w:rPr>
          <w:t>dentified</w:t>
        </w:r>
      </w:ins>
      <w:ins w:id="980" w:author="Mediatek" w:date="2025-05-22T19:14:00Z">
        <w:r w:rsidR="00030DC7">
          <w:rPr>
            <w:noProof/>
          </w:rPr>
          <w:t xml:space="preserve"> by the </w:t>
        </w:r>
      </w:ins>
      <w:ins w:id="981" w:author="Mediatek" w:date="2025-05-23T19:38:00Z">
        <w:r w:rsidR="002416EF">
          <w:rPr>
            <w:noProof/>
          </w:rPr>
          <w:t xml:space="preserve">preceding </w:t>
        </w:r>
      </w:ins>
      <w:ins w:id="982" w:author="Mediatek" w:date="2025-05-22T19:14:00Z">
        <w:r w:rsidR="00030DC7">
          <w:rPr>
            <w:noProof/>
          </w:rPr>
          <w:t>MAC C</w:t>
        </w:r>
      </w:ins>
      <w:ins w:id="983" w:author="Mediatek" w:date="2025-07-04T16:15:00Z">
        <w:r w:rsidR="00A95AA3">
          <w:rPr>
            <w:noProof/>
          </w:rPr>
          <w:t>M</w:t>
        </w:r>
      </w:ins>
      <w:ins w:id="984" w:author="Mediatek" w:date="2025-05-22T19:14:00Z">
        <w:r w:rsidR="00030DC7">
          <w:rPr>
            <w:noProof/>
          </w:rPr>
          <w:t>R.</w:t>
        </w:r>
      </w:ins>
    </w:p>
    <w:p w14:paraId="611386E2" w14:textId="77777777" w:rsidR="00326049" w:rsidRDefault="00326049" w:rsidP="00326049">
      <w:pPr>
        <w:rPr>
          <w:ins w:id="985" w:author="Mediatek" w:date="2025-05-22T15:44:00Z"/>
          <w:noProof/>
        </w:rPr>
      </w:pPr>
      <w:ins w:id="986" w:author="Mediatek" w:date="2025-05-22T15:44:00Z">
        <w:r>
          <w:rPr>
            <w:noProof/>
          </w:rPr>
          <w:t>The MAC header is of variable size.</w:t>
        </w:r>
      </w:ins>
    </w:p>
    <w:p w14:paraId="452A8543" w14:textId="1571768E" w:rsidR="00326049" w:rsidRDefault="00326049" w:rsidP="00326049">
      <w:pPr>
        <w:rPr>
          <w:ins w:id="987" w:author="Mediatek" w:date="2025-05-22T15:44:00Z"/>
          <w:noProof/>
        </w:rPr>
      </w:pPr>
      <w:ins w:id="988" w:author="Mediatek" w:date="2025-05-22T15:44:00Z">
        <w:r>
          <w:rPr>
            <w:noProof/>
          </w:rPr>
          <w:t xml:space="preserve">A MAC PDU header consists of one or more MAC PDU subheaders; each subheader </w:t>
        </w:r>
      </w:ins>
      <w:ins w:id="989" w:author="Mediatek" w:date="2025-05-22T17:21:00Z">
        <w:r w:rsidR="00BC5B5D">
          <w:rPr>
            <w:noProof/>
          </w:rPr>
          <w:t>except for the</w:t>
        </w:r>
      </w:ins>
      <w:ins w:id="990" w:author="Mediatek" w:date="2025-05-22T17:22:00Z">
        <w:r w:rsidR="00BC5B5D">
          <w:rPr>
            <w:noProof/>
          </w:rPr>
          <w:t xml:space="preserve"> CB</w:t>
        </w:r>
      </w:ins>
      <w:ins w:id="991" w:author="Mediatek" w:date="2025-05-22T17:21:00Z">
        <w:r w:rsidR="00BC5B5D">
          <w:rPr>
            <w:noProof/>
          </w:rPr>
          <w:t xml:space="preserve"> Backoff Indicator subheader </w:t>
        </w:r>
      </w:ins>
      <w:ins w:id="992" w:author="Mediatek" w:date="2025-05-22T15:44:00Z">
        <w:r>
          <w:rPr>
            <w:noProof/>
          </w:rPr>
          <w:t xml:space="preserve">corresponding to a MAC </w:t>
        </w:r>
      </w:ins>
      <w:ins w:id="993" w:author="Mediatek" w:date="2025-05-22T16:00:00Z">
        <w:r w:rsidR="00BC5B5D">
          <w:rPr>
            <w:rFonts w:hint="eastAsia"/>
            <w:noProof/>
            <w:lang w:eastAsia="zh-CN"/>
          </w:rPr>
          <w:t>C</w:t>
        </w:r>
      </w:ins>
      <w:ins w:id="994" w:author="Mediatek" w:date="2025-07-04T16:15:00Z">
        <w:r w:rsidR="00A95AA3">
          <w:rPr>
            <w:noProof/>
            <w:lang w:eastAsia="zh-CN"/>
          </w:rPr>
          <w:t>M</w:t>
        </w:r>
      </w:ins>
      <w:ins w:id="995" w:author="Mediatek" w:date="2025-05-22T15:44:00Z">
        <w:r>
          <w:rPr>
            <w:noProof/>
          </w:rPr>
          <w:t>R</w:t>
        </w:r>
      </w:ins>
      <w:ins w:id="996" w:author="Mediatek" w:date="2025-05-22T17:21:00Z">
        <w:r w:rsidR="00BC5B5D">
          <w:rPr>
            <w:noProof/>
          </w:rPr>
          <w:t>, MAC SDU, or padding</w:t>
        </w:r>
      </w:ins>
      <w:ins w:id="997" w:author="Mediatek" w:date="2025-05-22T15:44:00Z">
        <w:r>
          <w:rPr>
            <w:noProof/>
          </w:rPr>
          <w:t xml:space="preserve">. </w:t>
        </w:r>
        <w:r>
          <w:t xml:space="preserve">If included, the </w:t>
        </w:r>
      </w:ins>
      <w:ins w:id="998" w:author="Mediatek" w:date="2025-05-22T17:22:00Z">
        <w:r w:rsidR="00DF44D9">
          <w:t xml:space="preserve">CB </w:t>
        </w:r>
      </w:ins>
      <w:ins w:id="999"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ins w:id="1000" w:author="Mediatek" w:date="2025-09-02T10:54:00Z">
        <w:r w:rsidR="007A44D8">
          <w:t xml:space="preserve"> except </w:t>
        </w:r>
      </w:ins>
      <w:ins w:id="1001" w:author="Mediatek" w:date="2025-09-02T10:55:00Z">
        <w:r w:rsidR="007A44D8">
          <w:rPr>
            <w:noProof/>
          </w:rPr>
          <w:t>when single-byte or two-byte padding is required</w:t>
        </w:r>
      </w:ins>
      <w:ins w:id="1002" w:author="Mediatek" w:date="2025-05-22T15:44:00Z">
        <w:r>
          <w:t>.</w:t>
        </w:r>
      </w:ins>
    </w:p>
    <w:p w14:paraId="25FCBFD7" w14:textId="643F8EAC" w:rsidR="007E461A" w:rsidRDefault="007E461A" w:rsidP="007E461A">
      <w:pPr>
        <w:rPr>
          <w:ins w:id="1003" w:author="Mediatek" w:date="2025-05-22T17:33:00Z"/>
          <w:noProof/>
        </w:rPr>
      </w:pPr>
      <w:ins w:id="1004" w:author="Mediatek" w:date="2025-05-22T17:33:00Z">
        <w:r>
          <w:rPr>
            <w:noProof/>
          </w:rPr>
          <w:t xml:space="preserve">The </w:t>
        </w:r>
      </w:ins>
      <w:ins w:id="1005" w:author="Mediatek" w:date="2025-05-22T17:36:00Z">
        <w:r w:rsidR="00701628">
          <w:rPr>
            <w:noProof/>
          </w:rPr>
          <w:t xml:space="preserve">CB </w:t>
        </w:r>
      </w:ins>
      <w:ins w:id="1006" w:author="Mediatek" w:date="2025-05-22T17:33:00Z">
        <w:r>
          <w:rPr>
            <w:noProof/>
          </w:rPr>
          <w:t>Backoff Indicator subheader consists of the f</w:t>
        </w:r>
      </w:ins>
      <w:ins w:id="1007" w:author="Mediatek" w:date="2025-05-22T17:36:00Z">
        <w:r>
          <w:rPr>
            <w:noProof/>
          </w:rPr>
          <w:t>o</w:t>
        </w:r>
        <w:r w:rsidR="002F00C7">
          <w:rPr>
            <w:noProof/>
          </w:rPr>
          <w:t>ur</w:t>
        </w:r>
      </w:ins>
      <w:ins w:id="1008" w:author="Mediatek" w:date="2025-05-22T17:33:00Z">
        <w:r>
          <w:rPr>
            <w:noProof/>
          </w:rPr>
          <w:t xml:space="preserve"> header field</w:t>
        </w:r>
      </w:ins>
      <w:ins w:id="1009" w:author="Mediatek" w:date="2025-08-13T11:54:00Z">
        <w:r w:rsidR="00A824CE">
          <w:rPr>
            <w:rFonts w:hint="eastAsia"/>
            <w:noProof/>
            <w:lang w:eastAsia="zh-CN"/>
          </w:rPr>
          <w:t>s</w:t>
        </w:r>
      </w:ins>
      <w:ins w:id="1010" w:author="Mediatek" w:date="2025-05-22T17:33:00Z">
        <w:r>
          <w:rPr>
            <w:noProof/>
          </w:rPr>
          <w:t xml:space="preserve"> E/T/R/BI (as described in figure 6.1.</w:t>
        </w:r>
      </w:ins>
      <w:ins w:id="1011" w:author="Mediatek" w:date="2025-05-22T17:36:00Z">
        <w:r>
          <w:rPr>
            <w:noProof/>
          </w:rPr>
          <w:t>x</w:t>
        </w:r>
      </w:ins>
      <w:ins w:id="1012" w:author="Mediatek" w:date="2025-05-22T17:33:00Z">
        <w:r>
          <w:rPr>
            <w:noProof/>
          </w:rPr>
          <w:t>-</w:t>
        </w:r>
      </w:ins>
      <w:ins w:id="1013" w:author="Mediatek" w:date="2025-05-22T17:36:00Z">
        <w:r>
          <w:rPr>
            <w:noProof/>
          </w:rPr>
          <w:t>1</w:t>
        </w:r>
      </w:ins>
      <w:ins w:id="1014" w:author="Mediatek" w:date="2025-05-22T17:33:00Z">
        <w:r>
          <w:rPr>
            <w:noProof/>
          </w:rPr>
          <w:t>).</w:t>
        </w:r>
      </w:ins>
    </w:p>
    <w:p w14:paraId="0B472A2B" w14:textId="6BD2CFDD" w:rsidR="00326049" w:rsidRDefault="00DC7FA5" w:rsidP="00326049">
      <w:pPr>
        <w:rPr>
          <w:ins w:id="1015" w:author="Mediatek" w:date="2025-05-22T17:50:00Z"/>
          <w:noProof/>
        </w:rPr>
      </w:pPr>
      <w:ins w:id="1016" w:author="Mediatek" w:date="2025-05-22T17:37:00Z">
        <w:r>
          <w:rPr>
            <w:noProof/>
          </w:rPr>
          <w:t>A</w:t>
        </w:r>
      </w:ins>
      <w:ins w:id="1017" w:author="Mediatek" w:date="2025-05-22T15:44:00Z">
        <w:r w:rsidR="00326049">
          <w:rPr>
            <w:noProof/>
          </w:rPr>
          <w:t xml:space="preserve"> </w:t>
        </w:r>
      </w:ins>
      <w:ins w:id="1018" w:author="Mediatek" w:date="2025-05-22T17:37:00Z">
        <w:r>
          <w:rPr>
            <w:noProof/>
          </w:rPr>
          <w:t>C</w:t>
        </w:r>
      </w:ins>
      <w:ins w:id="1019" w:author="Mediatek" w:date="2025-07-04T16:15:00Z">
        <w:r w:rsidR="00A95AA3">
          <w:rPr>
            <w:noProof/>
          </w:rPr>
          <w:t>M</w:t>
        </w:r>
      </w:ins>
      <w:ins w:id="1020" w:author="Mediatek" w:date="2025-05-22T17:37:00Z">
        <w:r>
          <w:rPr>
            <w:noProof/>
          </w:rPr>
          <w:t xml:space="preserve">R </w:t>
        </w:r>
      </w:ins>
      <w:ins w:id="1021" w:author="Mediatek" w:date="2025-05-22T15:44:00Z">
        <w:r w:rsidR="00326049">
          <w:rPr>
            <w:noProof/>
          </w:rPr>
          <w:t xml:space="preserve">subheader consists of the </w:t>
        </w:r>
      </w:ins>
      <w:ins w:id="1022" w:author="Mediatek" w:date="2025-05-22T17:50:00Z">
        <w:r>
          <w:rPr>
            <w:noProof/>
          </w:rPr>
          <w:t>seven</w:t>
        </w:r>
      </w:ins>
      <w:ins w:id="1023" w:author="Mediatek" w:date="2025-05-22T15:44:00Z">
        <w:r w:rsidR="00326049">
          <w:rPr>
            <w:noProof/>
          </w:rPr>
          <w:t xml:space="preserve"> header fields E/T/</w:t>
        </w:r>
      </w:ins>
      <w:ins w:id="1024" w:author="Mediatek" w:date="2025-05-22T17:49:00Z">
        <w:r>
          <w:rPr>
            <w:noProof/>
          </w:rPr>
          <w:t>R/R/</w:t>
        </w:r>
      </w:ins>
      <w:ins w:id="1025" w:author="Mediatek" w:date="2025-07-04T16:46:00Z">
        <w:r w:rsidR="001E6B2E">
          <w:rPr>
            <w:noProof/>
          </w:rPr>
          <w:t>H</w:t>
        </w:r>
      </w:ins>
      <w:ins w:id="1026" w:author="Mediatek" w:date="2025-05-22T17:49:00Z">
        <w:r>
          <w:rPr>
            <w:noProof/>
          </w:rPr>
          <w:t>/</w:t>
        </w:r>
      </w:ins>
      <w:ins w:id="1027" w:author="Mediatek" w:date="2025-07-04T16:46:00Z">
        <w:r w:rsidR="001E6B2E">
          <w:rPr>
            <w:noProof/>
          </w:rPr>
          <w:t>TA</w:t>
        </w:r>
      </w:ins>
      <w:ins w:id="1028" w:author="Mediatek" w:date="2025-05-22T17:49:00Z">
        <w:r>
          <w:rPr>
            <w:noProof/>
          </w:rPr>
          <w:t>/</w:t>
        </w:r>
      </w:ins>
      <w:ins w:id="1029" w:author="Mediatek" w:date="2025-07-04T16:46:00Z">
        <w:r w:rsidR="001E6B2E">
          <w:rPr>
            <w:noProof/>
          </w:rPr>
          <w:t>C</w:t>
        </w:r>
      </w:ins>
      <w:ins w:id="1030" w:author="Mediatek" w:date="2025-05-22T15:44:00Z">
        <w:r w:rsidR="00326049">
          <w:rPr>
            <w:noProof/>
          </w:rPr>
          <w:t xml:space="preserve"> (as described in figure 6.1.</w:t>
        </w:r>
      </w:ins>
      <w:ins w:id="1031" w:author="Mediatek" w:date="2025-05-22T17:39:00Z">
        <w:r>
          <w:rPr>
            <w:noProof/>
          </w:rPr>
          <w:t>x</w:t>
        </w:r>
      </w:ins>
      <w:ins w:id="1032" w:author="Mediatek" w:date="2025-05-22T15:44:00Z">
        <w:r w:rsidR="00326049">
          <w:rPr>
            <w:noProof/>
          </w:rPr>
          <w:t>-</w:t>
        </w:r>
      </w:ins>
      <w:ins w:id="1033" w:author="Mediatek" w:date="2025-05-22T17:39:00Z">
        <w:r>
          <w:rPr>
            <w:noProof/>
          </w:rPr>
          <w:t>2</w:t>
        </w:r>
      </w:ins>
      <w:ins w:id="1034" w:author="Mediatek" w:date="2025-05-22T15:44:00Z">
        <w:r w:rsidR="00326049">
          <w:rPr>
            <w:noProof/>
          </w:rPr>
          <w:t>)</w:t>
        </w:r>
      </w:ins>
      <w:ins w:id="1035" w:author="Mediatek" w:date="2025-05-22T17:31:00Z">
        <w:r w:rsidR="007E461A">
          <w:rPr>
            <w:noProof/>
          </w:rPr>
          <w:t>.</w:t>
        </w:r>
      </w:ins>
    </w:p>
    <w:p w14:paraId="4B53A78F" w14:textId="3C64C0B6" w:rsidR="00BD1013" w:rsidRDefault="00E06275" w:rsidP="00BD1013">
      <w:pPr>
        <w:rPr>
          <w:ins w:id="1036" w:author="Mediatek" w:date="2025-05-22T17:59:00Z"/>
          <w:noProof/>
          <w:lang w:eastAsia="zh-CN"/>
        </w:rPr>
      </w:pPr>
      <w:ins w:id="1037" w:author="Mediatek" w:date="2025-05-22T17:50:00Z">
        <w:r>
          <w:rPr>
            <w:noProof/>
          </w:rPr>
          <w:lastRenderedPageBreak/>
          <w:t xml:space="preserve">A MAC PDU subheader </w:t>
        </w:r>
      </w:ins>
      <w:ins w:id="1038" w:author="Mediatek" w:date="2025-08-11T18:20:00Z">
        <w:r w:rsidR="000422BC">
          <w:rPr>
            <w:noProof/>
          </w:rPr>
          <w:t xml:space="preserve">corresponding to the MAC SDU </w:t>
        </w:r>
      </w:ins>
      <w:ins w:id="1039" w:author="Mediatek" w:date="2025-05-22T17:54:00Z">
        <w:r>
          <w:rPr>
            <w:noProof/>
          </w:rPr>
          <w:t xml:space="preserve">consists of the header fields </w:t>
        </w:r>
      </w:ins>
      <w:ins w:id="1040" w:author="Mediatek" w:date="2025-08-11T18:20:00Z">
        <w:r w:rsidR="00235E1D">
          <w:rPr>
            <w:noProof/>
          </w:rPr>
          <w:t>E</w:t>
        </w:r>
      </w:ins>
      <w:ins w:id="1041" w:author="Mediatek" w:date="2025-05-22T17:54:00Z">
        <w:r>
          <w:rPr>
            <w:noProof/>
          </w:rPr>
          <w:t>/</w:t>
        </w:r>
      </w:ins>
      <w:ins w:id="1042" w:author="Mediatek" w:date="2025-05-22T17:58:00Z">
        <w:r>
          <w:rPr>
            <w:rFonts w:hint="eastAsia"/>
            <w:noProof/>
            <w:lang w:eastAsia="zh-CN"/>
          </w:rPr>
          <w:t>T</w:t>
        </w:r>
      </w:ins>
      <w:ins w:id="1043" w:author="Mediatek" w:date="2025-05-22T17:54:00Z">
        <w:r>
          <w:rPr>
            <w:noProof/>
          </w:rPr>
          <w:t>/LCID/</w:t>
        </w:r>
      </w:ins>
      <w:ins w:id="1044" w:author="Mediatek" w:date="2025-05-23T18:20:00Z">
        <w:r w:rsidR="00B85243">
          <w:rPr>
            <w:rFonts w:hint="eastAsia"/>
            <w:noProof/>
            <w:lang w:eastAsia="zh-CN"/>
          </w:rPr>
          <w:t>(F)/</w:t>
        </w:r>
      </w:ins>
      <w:ins w:id="1045" w:author="Mediatek" w:date="2025-05-22T17:54:00Z">
        <w:r>
          <w:rPr>
            <w:noProof/>
          </w:rPr>
          <w:t xml:space="preserve">(L). The L field is present in the MAC PDU subheader </w:t>
        </w:r>
      </w:ins>
      <w:ins w:id="1046" w:author="Mediatek" w:date="2025-08-11T18:20:00Z">
        <w:r w:rsidR="00AE4E79">
          <w:rPr>
            <w:noProof/>
          </w:rPr>
          <w:t xml:space="preserve">corresponding to the MAC SDU </w:t>
        </w:r>
      </w:ins>
      <w:ins w:id="1047" w:author="Mediatek" w:date="2025-05-22T17:54:00Z">
        <w:r>
          <w:rPr>
            <w:noProof/>
          </w:rPr>
          <w:t xml:space="preserve">except for the last subheader in the MAC PDU </w:t>
        </w:r>
      </w:ins>
      <w:ins w:id="1048" w:author="Mediatek" w:date="2025-05-22T17:59:00Z">
        <w:r w:rsidR="00BD1013">
          <w:rPr>
            <w:noProof/>
          </w:rPr>
          <w:t>(as described in figure 6.1.x-</w:t>
        </w:r>
      </w:ins>
      <w:ins w:id="1049" w:author="Mediatek" w:date="2025-05-22T18:00:00Z">
        <w:r w:rsidR="00BD1013">
          <w:rPr>
            <w:noProof/>
          </w:rPr>
          <w:t>3</w:t>
        </w:r>
      </w:ins>
      <w:ins w:id="1050" w:author="Mediatek" w:date="2025-05-22T17:59:00Z">
        <w:r w:rsidR="00BD1013">
          <w:rPr>
            <w:noProof/>
          </w:rPr>
          <w:t>).</w:t>
        </w:r>
      </w:ins>
      <w:ins w:id="1051" w:author="Mediatek" w:date="2025-05-22T19:21:00Z">
        <w:r w:rsidR="006C1FBD" w:rsidRPr="006C1FBD">
          <w:t xml:space="preserve"> </w:t>
        </w:r>
        <w:r w:rsidR="006C1FBD" w:rsidRPr="006C1FBD">
          <w:rPr>
            <w:noProof/>
          </w:rPr>
          <w:t xml:space="preserve">A MAC PDU subheader corresponding to padding consists of the </w:t>
        </w:r>
      </w:ins>
      <w:ins w:id="1052" w:author="Mediatek" w:date="2025-08-11T18:20:00Z">
        <w:r w:rsidR="00321D1F">
          <w:rPr>
            <w:noProof/>
          </w:rPr>
          <w:t xml:space="preserve">three </w:t>
        </w:r>
      </w:ins>
      <w:ins w:id="1053"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1054" w:author="Mediatek" w:date="2025-05-22T15:44:00Z"/>
          <w:noProof/>
        </w:rPr>
      </w:pPr>
      <w:ins w:id="1055" w:author="Mediatek" w:date="2025-05-22T18:02:00Z">
        <w:r>
          <w:rPr>
            <w:noProof/>
          </w:rPr>
          <w:t>For BL UEs and UEs in</w:t>
        </w:r>
      </w:ins>
      <w:ins w:id="1056" w:author="Mediatek" w:date="2025-08-11T18:20:00Z">
        <w:r w:rsidR="001F521B" w:rsidRPr="001F521B">
          <w:rPr>
            <w:noProof/>
          </w:rPr>
          <w:t xml:space="preserve"> </w:t>
        </w:r>
        <w:r w:rsidR="001F521B">
          <w:rPr>
            <w:noProof/>
          </w:rPr>
          <w:t>CE mode A</w:t>
        </w:r>
      </w:ins>
      <w:ins w:id="1057" w:author="Mediatek" w:date="2025-05-22T18:02:00Z">
        <w:r>
          <w:rPr>
            <w:noProof/>
          </w:rPr>
          <w:t>, a</w:t>
        </w:r>
      </w:ins>
      <w:ins w:id="1058" w:author="Mediatek" w:date="2025-05-22T15:44:00Z">
        <w:r w:rsidR="00326049">
          <w:rPr>
            <w:noProof/>
          </w:rPr>
          <w:t xml:space="preserve"> MAC </w:t>
        </w:r>
      </w:ins>
      <w:ins w:id="1059" w:author="Mediatek" w:date="2025-05-22T18:00:00Z">
        <w:r>
          <w:rPr>
            <w:noProof/>
          </w:rPr>
          <w:t>C</w:t>
        </w:r>
      </w:ins>
      <w:ins w:id="1060" w:author="Mediatek" w:date="2025-07-04T16:15:00Z">
        <w:r w:rsidR="00A95AA3">
          <w:rPr>
            <w:noProof/>
          </w:rPr>
          <w:t>M</w:t>
        </w:r>
      </w:ins>
      <w:ins w:id="1061" w:author="Mediatek" w:date="2025-05-22T15:44:00Z">
        <w:r w:rsidR="00326049">
          <w:rPr>
            <w:noProof/>
          </w:rPr>
          <w:t>R consists of the following fields</w:t>
        </w:r>
      </w:ins>
      <w:ins w:id="1062" w:author="Mediatek" w:date="2025-08-13T11:59:00Z">
        <w:r w:rsidR="00961219">
          <w:rPr>
            <w:noProof/>
            <w:lang w:val="en-US"/>
          </w:rPr>
          <w:t>:</w:t>
        </w:r>
      </w:ins>
      <w:ins w:id="1063" w:author="Mediatek" w:date="2025-05-22T15:44:00Z">
        <w:r w:rsidR="00326049">
          <w:rPr>
            <w:noProof/>
          </w:rPr>
          <w:t xml:space="preserve"> </w:t>
        </w:r>
      </w:ins>
      <w:ins w:id="1064" w:author="Mediatek" w:date="2025-05-22T18:01:00Z">
        <w:r>
          <w:rPr>
            <w:noProof/>
          </w:rPr>
          <w:t>UE Contention Resolution Identity</w:t>
        </w:r>
      </w:ins>
      <w:ins w:id="1065" w:author="Mediatek" w:date="2025-05-22T15:44:00Z">
        <w:r w:rsidR="00326049">
          <w:rPr>
            <w:noProof/>
          </w:rPr>
          <w:t>/</w:t>
        </w:r>
      </w:ins>
      <w:ins w:id="1066" w:author="Mediatek" w:date="2025-05-22T18:02:00Z">
        <w:r>
          <w:rPr>
            <w:noProof/>
          </w:rPr>
          <w:t>(</w:t>
        </w:r>
      </w:ins>
      <w:ins w:id="1067" w:author="Mediatek" w:date="2025-05-22T15:44:00Z">
        <w:r w:rsidR="00326049">
          <w:rPr>
            <w:noProof/>
          </w:rPr>
          <w:t>Timing Advance Command</w:t>
        </w:r>
      </w:ins>
      <w:ins w:id="1068" w:author="Mediatek" w:date="2025-05-22T18:02:00Z">
        <w:r>
          <w:rPr>
            <w:noProof/>
          </w:rPr>
          <w:t>)</w:t>
        </w:r>
      </w:ins>
      <w:ins w:id="1069" w:author="Mediatek" w:date="2025-05-22T15:44:00Z">
        <w:r w:rsidR="00326049">
          <w:rPr>
            <w:noProof/>
          </w:rPr>
          <w:t>/</w:t>
        </w:r>
      </w:ins>
      <w:ins w:id="1070" w:author="Mediatek" w:date="2025-05-22T18:02:00Z">
        <w:r>
          <w:rPr>
            <w:noProof/>
          </w:rPr>
          <w:t>(HARQ ACK resource)</w:t>
        </w:r>
      </w:ins>
      <w:ins w:id="1071" w:author="Mediatek" w:date="2025-05-22T15:44:00Z">
        <w:r w:rsidR="00326049">
          <w:rPr>
            <w:noProof/>
          </w:rPr>
          <w:t>/</w:t>
        </w:r>
      </w:ins>
      <w:ins w:id="1072" w:author="Mediatek" w:date="2025-05-22T18:02:00Z">
        <w:r>
          <w:rPr>
            <w:noProof/>
          </w:rPr>
          <w:t>(</w:t>
        </w:r>
      </w:ins>
      <w:ins w:id="1073" w:author="Mediatek" w:date="2025-05-22T15:44:00Z">
        <w:r w:rsidR="00326049">
          <w:rPr>
            <w:noProof/>
          </w:rPr>
          <w:t>C-RNTI</w:t>
        </w:r>
      </w:ins>
      <w:ins w:id="1074" w:author="Mediatek" w:date="2025-05-22T18:02:00Z">
        <w:r>
          <w:rPr>
            <w:noProof/>
          </w:rPr>
          <w:t>)</w:t>
        </w:r>
      </w:ins>
      <w:ins w:id="1075" w:author="Mediatek" w:date="2025-05-22T15:44:00Z">
        <w:r w:rsidR="00326049">
          <w:rPr>
            <w:noProof/>
          </w:rPr>
          <w:t xml:space="preserve"> (as described in figures 6.1.</w:t>
        </w:r>
      </w:ins>
      <w:ins w:id="1076" w:author="Mediatek" w:date="2025-05-22T18:02:00Z">
        <w:r>
          <w:rPr>
            <w:noProof/>
          </w:rPr>
          <w:t>x</w:t>
        </w:r>
      </w:ins>
      <w:ins w:id="1077" w:author="Mediatek" w:date="2025-05-22T15:44:00Z">
        <w:r w:rsidR="00326049">
          <w:rPr>
            <w:noProof/>
          </w:rPr>
          <w:t>-</w:t>
        </w:r>
      </w:ins>
      <w:ins w:id="1078" w:author="Mediatek" w:date="2025-05-22T18:02:00Z">
        <w:r>
          <w:rPr>
            <w:noProof/>
          </w:rPr>
          <w:t>4</w:t>
        </w:r>
      </w:ins>
      <w:ins w:id="1079" w:author="Mediatek" w:date="2025-07-02T15:54:00Z">
        <w:r w:rsidR="004C2200">
          <w:rPr>
            <w:rFonts w:hint="eastAsia"/>
            <w:noProof/>
            <w:lang w:eastAsia="zh-CN"/>
          </w:rPr>
          <w:t>a</w:t>
        </w:r>
      </w:ins>
      <w:ins w:id="1080" w:author="Mediatek" w:date="2025-05-22T15:44:00Z">
        <w:r w:rsidR="00326049">
          <w:rPr>
            <w:noProof/>
          </w:rPr>
          <w:t xml:space="preserve">). </w:t>
        </w:r>
      </w:ins>
      <w:ins w:id="1081" w:author="Mediatek" w:date="2025-05-22T18:03:00Z">
        <w:r>
          <w:rPr>
            <w:noProof/>
            <w:lang w:eastAsia="zh-CN"/>
          </w:rPr>
          <w:t>F</w:t>
        </w:r>
      </w:ins>
      <w:ins w:id="1082" w:author="Mediatek" w:date="2025-05-22T15:44:00Z">
        <w:r w:rsidR="00326049">
          <w:rPr>
            <w:noProof/>
            <w:lang w:eastAsia="zh-CN"/>
          </w:rPr>
          <w:t>or NB-IoT UEs</w:t>
        </w:r>
      </w:ins>
      <w:ins w:id="1083" w:author="Mediatek" w:date="2025-05-22T18:03:00Z">
        <w:r>
          <w:rPr>
            <w:noProof/>
          </w:rPr>
          <w:t>,</w:t>
        </w:r>
      </w:ins>
      <w:ins w:id="1084" w:author="Mediatek" w:date="2025-05-22T15:44:00Z">
        <w:r w:rsidR="00326049">
          <w:rPr>
            <w:noProof/>
          </w:rPr>
          <w:t xml:space="preserve"> </w:t>
        </w:r>
      </w:ins>
      <w:ins w:id="1085" w:author="Mediatek" w:date="2025-05-22T18:03:00Z">
        <w:r>
          <w:rPr>
            <w:noProof/>
          </w:rPr>
          <w:t>a MAC C</w:t>
        </w:r>
      </w:ins>
      <w:ins w:id="1086" w:author="Mediatek" w:date="2025-07-04T16:15:00Z">
        <w:r w:rsidR="00A95AA3">
          <w:rPr>
            <w:noProof/>
          </w:rPr>
          <w:t>M</w:t>
        </w:r>
      </w:ins>
      <w:ins w:id="1087" w:author="Mediatek" w:date="2025-05-22T18:03:00Z">
        <w:r>
          <w:rPr>
            <w:noProof/>
          </w:rPr>
          <w:t>R consists of the following fields</w:t>
        </w:r>
      </w:ins>
      <w:ins w:id="1088" w:author="Mediatek" w:date="2025-08-13T12:00:00Z">
        <w:r w:rsidR="00A726BB">
          <w:rPr>
            <w:noProof/>
          </w:rPr>
          <w:t>:</w:t>
        </w:r>
      </w:ins>
      <w:ins w:id="1089" w:author="Mediatek" w:date="2025-05-22T18:03:00Z">
        <w:r>
          <w:rPr>
            <w:noProof/>
          </w:rPr>
          <w:t xml:space="preserve"> UE Contention Resolution Identity/</w:t>
        </w:r>
      </w:ins>
      <w:ins w:id="1090" w:author="Mediatek" w:date="2025-05-22T18:04:00Z">
        <w:r>
          <w:rPr>
            <w:noProof/>
          </w:rPr>
          <w:t>(R)/</w:t>
        </w:r>
      </w:ins>
      <w:ins w:id="1091" w:author="Mediatek" w:date="2025-05-22T18:05:00Z">
        <w:r>
          <w:rPr>
            <w:noProof/>
          </w:rPr>
          <w:t xml:space="preserve">(HARQ ACK resource) </w:t>
        </w:r>
      </w:ins>
      <w:ins w:id="1092" w:author="Mediatek" w:date="2025-05-22T18:03:00Z">
        <w:r>
          <w:rPr>
            <w:noProof/>
          </w:rPr>
          <w:t>/</w:t>
        </w:r>
      </w:ins>
      <w:ins w:id="1093" w:author="Mediatek" w:date="2025-05-22T18:04:00Z">
        <w:r>
          <w:rPr>
            <w:noProof/>
          </w:rPr>
          <w:t>(R)/</w:t>
        </w:r>
      </w:ins>
      <w:ins w:id="1094" w:author="Mediatek" w:date="2025-05-22T18:05:00Z">
        <w:r>
          <w:rPr>
            <w:noProof/>
          </w:rPr>
          <w:t>(Timing Advance Command)</w:t>
        </w:r>
      </w:ins>
      <w:ins w:id="1095" w:author="Mediatek" w:date="2025-05-22T18:03:00Z">
        <w:r>
          <w:rPr>
            <w:noProof/>
          </w:rPr>
          <w:t>/(C-RNTI) (as described in figures 6.1.x-</w:t>
        </w:r>
      </w:ins>
      <w:ins w:id="1096" w:author="Mediatek" w:date="2025-07-02T15:54:00Z">
        <w:r w:rsidR="004C2200">
          <w:rPr>
            <w:rFonts w:hint="eastAsia"/>
            <w:noProof/>
            <w:lang w:eastAsia="zh-CN"/>
          </w:rPr>
          <w:t>4</w:t>
        </w:r>
      </w:ins>
      <w:ins w:id="1097" w:author="Mediatek" w:date="2025-07-02T15:55:00Z">
        <w:r w:rsidR="004C2200">
          <w:rPr>
            <w:rFonts w:hint="eastAsia"/>
            <w:noProof/>
            <w:lang w:eastAsia="zh-CN"/>
          </w:rPr>
          <w:t>b</w:t>
        </w:r>
      </w:ins>
      <w:ins w:id="1098" w:author="Mediatek" w:date="2025-05-22T18:03:00Z">
        <w:r>
          <w:rPr>
            <w:noProof/>
          </w:rPr>
          <w:t>).</w:t>
        </w:r>
      </w:ins>
    </w:p>
    <w:p w14:paraId="4746BAAE" w14:textId="6F49AE6F" w:rsidR="00523086" w:rsidRDefault="00523086" w:rsidP="00523086">
      <w:pPr>
        <w:rPr>
          <w:ins w:id="1099" w:author="Mediatek" w:date="2025-05-22T18:25:00Z"/>
          <w:noProof/>
        </w:rPr>
      </w:pPr>
      <w:ins w:id="1100"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01" w:author="Mediatek" w:date="2025-05-22T18:25:00Z"/>
          <w:noProof/>
        </w:rPr>
      </w:pPr>
      <w:ins w:id="1102"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103" w:author="Mediatek" w:date="2025-05-22T15:44:00Z"/>
          <w:noProof/>
        </w:rPr>
      </w:pPr>
      <w:ins w:id="1104" w:author="Mediatek" w:date="2025-05-22T17:34:00Z">
        <w:r>
          <w:rPr>
            <w:noProof/>
          </w:rPr>
          <w:object w:dxaOrig="3420" w:dyaOrig="984" w14:anchorId="4682A797">
            <v:shape id="_x0000_i1033" type="#_x0000_t75" alt="" style="width:172.7pt;height:49.5pt;mso-width-percent:0;mso-height-percent:0;mso-width-percent:0;mso-height-percent:0" o:ole="">
              <v:imagedata r:id="rId31" o:title=""/>
            </v:shape>
            <o:OLEObject Type="Embed" ProgID="Visio.Drawing.15" ShapeID="_x0000_i1033" DrawAspect="Content" ObjectID="_1818510819" r:id="rId32"/>
          </w:object>
        </w:r>
      </w:ins>
    </w:p>
    <w:p w14:paraId="3A409003" w14:textId="2942D3D1" w:rsidR="00326049" w:rsidRDefault="00326049" w:rsidP="00326049">
      <w:pPr>
        <w:pStyle w:val="TF"/>
        <w:rPr>
          <w:ins w:id="1105" w:author="Mediatek" w:date="2025-05-22T15:44:00Z"/>
          <w:noProof/>
        </w:rPr>
      </w:pPr>
      <w:ins w:id="1106" w:author="Mediatek" w:date="2025-05-22T15:44:00Z">
        <w:r>
          <w:rPr>
            <w:noProof/>
          </w:rPr>
          <w:t>Figure 6.1.</w:t>
        </w:r>
      </w:ins>
      <w:ins w:id="1107" w:author="Mediatek" w:date="2025-05-22T17:35:00Z">
        <w:r w:rsidR="007E461A">
          <w:rPr>
            <w:noProof/>
          </w:rPr>
          <w:t>x</w:t>
        </w:r>
      </w:ins>
      <w:ins w:id="1108" w:author="Mediatek" w:date="2025-05-22T15:44:00Z">
        <w:r>
          <w:rPr>
            <w:noProof/>
          </w:rPr>
          <w:t>-1: E/T/</w:t>
        </w:r>
      </w:ins>
      <w:ins w:id="1109" w:author="Mediatek" w:date="2025-05-22T17:35:00Z">
        <w:r w:rsidR="007E461A">
          <w:rPr>
            <w:noProof/>
          </w:rPr>
          <w:t>R/BI</w:t>
        </w:r>
      </w:ins>
      <w:ins w:id="1110" w:author="Mediatek" w:date="2025-05-22T15:44:00Z">
        <w:r>
          <w:rPr>
            <w:noProof/>
          </w:rPr>
          <w:t xml:space="preserve"> MAC subheader</w:t>
        </w:r>
      </w:ins>
    </w:p>
    <w:p w14:paraId="59E18D58" w14:textId="7BE78E71" w:rsidR="00326049" w:rsidRDefault="002758A2" w:rsidP="00326049">
      <w:pPr>
        <w:pStyle w:val="TH"/>
        <w:rPr>
          <w:ins w:id="1111" w:author="Mediatek" w:date="2025-05-22T15:44:00Z"/>
          <w:noProof/>
        </w:rPr>
      </w:pPr>
      <w:ins w:id="1112" w:author="Mediatek" w:date="2025-05-22T18:30:00Z">
        <w:r>
          <w:rPr>
            <w:noProof/>
          </w:rPr>
          <w:object w:dxaOrig="3420" w:dyaOrig="900" w14:anchorId="2EFECE39">
            <v:shape id="_x0000_i1034" type="#_x0000_t75" alt="" style="width:172.7pt;height:44.45pt;mso-width-percent:0;mso-height-percent:0;mso-width-percent:0;mso-height-percent:0" o:ole="">
              <v:imagedata r:id="rId33" o:title=""/>
            </v:shape>
            <o:OLEObject Type="Embed" ProgID="Visio.Drawing.15" ShapeID="_x0000_i1034" DrawAspect="Content" ObjectID="_1818510820" r:id="rId34"/>
          </w:object>
        </w:r>
      </w:ins>
    </w:p>
    <w:p w14:paraId="3CF84308" w14:textId="75B954A4" w:rsidR="00326049" w:rsidRDefault="00326049" w:rsidP="00326049">
      <w:pPr>
        <w:pStyle w:val="TF"/>
        <w:rPr>
          <w:ins w:id="1113" w:author="Mediatek" w:date="2025-05-22T15:44:00Z"/>
          <w:noProof/>
        </w:rPr>
      </w:pPr>
      <w:ins w:id="1114" w:author="Mediatek" w:date="2025-05-22T15:44:00Z">
        <w:r>
          <w:rPr>
            <w:noProof/>
          </w:rPr>
          <w:t>Figure 6.1.</w:t>
        </w:r>
      </w:ins>
      <w:ins w:id="1115" w:author="Mediatek" w:date="2025-05-22T18:30:00Z">
        <w:r w:rsidR="00523086">
          <w:rPr>
            <w:rFonts w:hint="eastAsia"/>
            <w:noProof/>
            <w:lang w:eastAsia="zh-CN"/>
          </w:rPr>
          <w:t>x</w:t>
        </w:r>
      </w:ins>
      <w:ins w:id="1116" w:author="Mediatek" w:date="2025-05-22T15:44:00Z">
        <w:r>
          <w:rPr>
            <w:noProof/>
          </w:rPr>
          <w:t>-2: E/T/R/R/</w:t>
        </w:r>
      </w:ins>
      <w:ins w:id="1117" w:author="Mediatek" w:date="2025-07-04T16:43:00Z">
        <w:r w:rsidR="001E6B2E">
          <w:rPr>
            <w:noProof/>
            <w:lang w:eastAsia="zh-CN"/>
          </w:rPr>
          <w:t>H</w:t>
        </w:r>
      </w:ins>
      <w:ins w:id="1118" w:author="Mediatek" w:date="2025-05-22T18:31:00Z">
        <w:r w:rsidR="00523086">
          <w:rPr>
            <w:rFonts w:hint="eastAsia"/>
            <w:noProof/>
            <w:lang w:eastAsia="zh-CN"/>
          </w:rPr>
          <w:t>/</w:t>
        </w:r>
      </w:ins>
      <w:ins w:id="1119" w:author="Mediatek" w:date="2025-07-04T16:43:00Z">
        <w:r w:rsidR="001E6B2E">
          <w:rPr>
            <w:noProof/>
            <w:lang w:eastAsia="zh-CN"/>
          </w:rPr>
          <w:t>TA</w:t>
        </w:r>
      </w:ins>
      <w:ins w:id="1120" w:author="Mediatek" w:date="2025-05-22T18:31:00Z">
        <w:r w:rsidR="00523086">
          <w:rPr>
            <w:rFonts w:hint="eastAsia"/>
            <w:noProof/>
            <w:lang w:eastAsia="zh-CN"/>
          </w:rPr>
          <w:t>/</w:t>
        </w:r>
      </w:ins>
      <w:ins w:id="1121" w:author="Mediatek" w:date="2025-07-04T16:43:00Z">
        <w:r w:rsidR="001E6B2E">
          <w:rPr>
            <w:noProof/>
            <w:lang w:eastAsia="zh-CN"/>
          </w:rPr>
          <w:t>C</w:t>
        </w:r>
      </w:ins>
      <w:ins w:id="1122" w:author="Mediatek" w:date="2025-05-22T15:44:00Z">
        <w:r>
          <w:rPr>
            <w:noProof/>
          </w:rPr>
          <w:t xml:space="preserve"> MAC subheader</w:t>
        </w:r>
      </w:ins>
    </w:p>
    <w:p w14:paraId="1B30707C" w14:textId="7CCD6C0C" w:rsidR="00326049" w:rsidRDefault="002758A2" w:rsidP="00326049">
      <w:pPr>
        <w:pStyle w:val="TH"/>
        <w:rPr>
          <w:ins w:id="1123" w:author="Mediatek" w:date="2025-05-22T18:41:00Z"/>
        </w:rPr>
      </w:pPr>
      <w:ins w:id="1124" w:author="Mediatek" w:date="2025-05-22T18:40:00Z">
        <w:r>
          <w:rPr>
            <w:noProof/>
          </w:rPr>
          <w:object w:dxaOrig="11136" w:dyaOrig="2124" w14:anchorId="1113C79F">
            <v:shape id="_x0000_i1035" type="#_x0000_t75" alt="" style="width:452.8pt;height:84.4pt;mso-width-percent:0;mso-height-percent:0;mso-width-percent:0;mso-height-percent:0" o:ole="">
              <v:imagedata r:id="rId35" o:title=""/>
            </v:shape>
            <o:OLEObject Type="Embed" ProgID="Visio.Drawing.15" ShapeID="_x0000_i1035" DrawAspect="Content" ObjectID="_1818510821" r:id="rId36"/>
          </w:object>
        </w:r>
      </w:ins>
    </w:p>
    <w:p w14:paraId="2C581213" w14:textId="49BC95DA" w:rsidR="00326049" w:rsidRDefault="006C1FBD" w:rsidP="00326049">
      <w:pPr>
        <w:pStyle w:val="TF"/>
        <w:rPr>
          <w:ins w:id="1125" w:author="Mediatek" w:date="2025-05-22T15:44:00Z"/>
          <w:noProof/>
        </w:rPr>
      </w:pPr>
      <w:del w:id="1126" w:author="Mediatek" w:date="2025-05-23T13:54:00Z">
        <w:r w:rsidDel="00023756">
          <w:fldChar w:fldCharType="begin"/>
        </w:r>
        <w:r w:rsidDel="00023756">
          <w:fldChar w:fldCharType="end"/>
        </w:r>
      </w:del>
      <w:ins w:id="1127" w:author="Mediatek" w:date="2025-05-22T15:44:00Z">
        <w:r w:rsidR="00326049">
          <w:rPr>
            <w:noProof/>
          </w:rPr>
          <w:t>Figure 6.1.</w:t>
        </w:r>
      </w:ins>
      <w:ins w:id="1128" w:author="Mediatek" w:date="2025-05-22T18:32:00Z">
        <w:r w:rsidR="00523086">
          <w:rPr>
            <w:rFonts w:hint="eastAsia"/>
            <w:noProof/>
            <w:lang w:eastAsia="zh-CN"/>
          </w:rPr>
          <w:t>x</w:t>
        </w:r>
      </w:ins>
      <w:ins w:id="1129" w:author="Mediatek" w:date="2025-05-22T15:44:00Z">
        <w:r w:rsidR="00326049">
          <w:rPr>
            <w:noProof/>
          </w:rPr>
          <w:t>-3:</w:t>
        </w:r>
      </w:ins>
      <w:ins w:id="1130" w:author="Mediatek" w:date="2025-05-22T18:42:00Z">
        <w:r w:rsidR="00523086">
          <w:rPr>
            <w:noProof/>
          </w:rPr>
          <w:t>E/T/LCID</w:t>
        </w:r>
      </w:ins>
      <w:ins w:id="1131" w:author="Mediatek" w:date="2025-05-22T19:22:00Z">
        <w:r w:rsidR="004A0FB0">
          <w:rPr>
            <w:noProof/>
          </w:rPr>
          <w:t>/</w:t>
        </w:r>
      </w:ins>
      <w:ins w:id="1132" w:author="Mediatek" w:date="2025-05-23T13:54:00Z">
        <w:r w:rsidR="00023756">
          <w:rPr>
            <w:noProof/>
          </w:rPr>
          <w:t>(F)/</w:t>
        </w:r>
      </w:ins>
      <w:ins w:id="1133" w:author="Mediatek" w:date="2025-05-22T18:42:00Z">
        <w:r w:rsidR="00523086">
          <w:rPr>
            <w:noProof/>
          </w:rPr>
          <w:t>(L)</w:t>
        </w:r>
      </w:ins>
      <w:ins w:id="1134" w:author="Mediatek" w:date="2025-05-22T15:44:00Z">
        <w:r w:rsidR="00326049">
          <w:rPr>
            <w:noProof/>
          </w:rPr>
          <w:t xml:space="preserve"> MAC </w:t>
        </w:r>
      </w:ins>
      <w:ins w:id="1135" w:author="Mediatek" w:date="2025-05-22T18:42:00Z">
        <w:r w:rsidR="00523086">
          <w:rPr>
            <w:noProof/>
          </w:rPr>
          <w:t>subheader</w:t>
        </w:r>
      </w:ins>
    </w:p>
    <w:p w14:paraId="49BA3240" w14:textId="07A23835" w:rsidR="00326049" w:rsidRDefault="00523086" w:rsidP="00326049">
      <w:pPr>
        <w:pStyle w:val="TH"/>
        <w:rPr>
          <w:ins w:id="1136" w:author="Mediatek" w:date="2025-05-22T15:44:00Z"/>
          <w:noProof/>
        </w:rPr>
      </w:pPr>
      <w:del w:id="1137" w:author="Mediatek" w:date="2025-05-23T15:56:00Z">
        <w:r w:rsidDel="00F96426">
          <w:lastRenderedPageBreak/>
          <w:fldChar w:fldCharType="begin"/>
        </w:r>
        <w:r w:rsidDel="00F96426">
          <w:fldChar w:fldCharType="end"/>
        </w:r>
      </w:del>
      <w:commentRangeStart w:id="1138"/>
      <w:commentRangeStart w:id="1139"/>
      <w:commentRangeStart w:id="1140"/>
      <w:ins w:id="1141" w:author="Mediatek" w:date="2025-05-23T16:15:00Z">
        <w:r w:rsidR="00EA37A4">
          <w:rPr>
            <w:noProof/>
          </w:rPr>
          <w:object w:dxaOrig="5712" w:dyaOrig="5580" w14:anchorId="0A5DC0F5">
            <v:shape id="_x0000_i1036" type="#_x0000_t75" alt="" style="width:285.75pt;height:279.55pt" o:ole="">
              <v:imagedata r:id="rId37" o:title=""/>
            </v:shape>
            <o:OLEObject Type="Embed" ProgID="Visio.Drawing.15" ShapeID="_x0000_i1036" DrawAspect="Content" ObjectID="_1818510822" r:id="rId38"/>
          </w:object>
        </w:r>
      </w:ins>
      <w:commentRangeEnd w:id="1138"/>
      <w:r w:rsidR="001768EB">
        <w:rPr>
          <w:rStyle w:val="CommentReference"/>
          <w:rFonts w:ascii="Times New Roman" w:hAnsi="Times New Roman"/>
          <w:b w:val="0"/>
        </w:rPr>
        <w:commentReference w:id="1138"/>
      </w:r>
      <w:commentRangeEnd w:id="1139"/>
      <w:r w:rsidR="009B3062">
        <w:rPr>
          <w:rStyle w:val="CommentReference"/>
          <w:rFonts w:ascii="Times New Roman" w:hAnsi="Times New Roman"/>
          <w:b w:val="0"/>
        </w:rPr>
        <w:commentReference w:id="1139"/>
      </w:r>
      <w:commentRangeEnd w:id="1140"/>
      <w:r w:rsidR="00165294">
        <w:rPr>
          <w:rStyle w:val="CommentReference"/>
          <w:rFonts w:ascii="Times New Roman" w:hAnsi="Times New Roman"/>
          <w:b w:val="0"/>
        </w:rPr>
        <w:commentReference w:id="1140"/>
      </w:r>
    </w:p>
    <w:p w14:paraId="0726A8CE" w14:textId="55D4AF99" w:rsidR="00326049" w:rsidRDefault="00326049" w:rsidP="00326049">
      <w:pPr>
        <w:pStyle w:val="TF"/>
        <w:rPr>
          <w:ins w:id="1142" w:author="Mediatek" w:date="2025-05-22T15:44:00Z"/>
          <w:noProof/>
        </w:rPr>
      </w:pPr>
      <w:ins w:id="1143" w:author="Mediatek" w:date="2025-05-22T15:44:00Z">
        <w:r>
          <w:rPr>
            <w:noProof/>
          </w:rPr>
          <w:t>Figure 6.1.</w:t>
        </w:r>
      </w:ins>
      <w:ins w:id="1144" w:author="Mediatek" w:date="2025-05-22T18:43:00Z">
        <w:r w:rsidR="00523086">
          <w:rPr>
            <w:noProof/>
          </w:rPr>
          <w:t>x</w:t>
        </w:r>
      </w:ins>
      <w:ins w:id="1145" w:author="Mediatek" w:date="2025-05-22T15:44:00Z">
        <w:r>
          <w:rPr>
            <w:noProof/>
          </w:rPr>
          <w:t>-</w:t>
        </w:r>
      </w:ins>
      <w:ins w:id="1146" w:author="Mediatek" w:date="2025-05-22T18:43:00Z">
        <w:r w:rsidR="00523086">
          <w:rPr>
            <w:noProof/>
          </w:rPr>
          <w:t>4</w:t>
        </w:r>
      </w:ins>
      <w:ins w:id="1147" w:author="Mediatek" w:date="2025-07-02T15:54:00Z">
        <w:r w:rsidR="006C1A02">
          <w:rPr>
            <w:rFonts w:hint="eastAsia"/>
            <w:noProof/>
            <w:lang w:eastAsia="zh-CN"/>
          </w:rPr>
          <w:t>a</w:t>
        </w:r>
      </w:ins>
      <w:ins w:id="1148" w:author="Mediatek" w:date="2025-05-22T15:44:00Z">
        <w:r>
          <w:rPr>
            <w:noProof/>
          </w:rPr>
          <w:t xml:space="preserve">: MAC </w:t>
        </w:r>
      </w:ins>
      <w:ins w:id="1149" w:author="Mediatek" w:date="2025-05-22T18:43:00Z">
        <w:r w:rsidR="00523086">
          <w:rPr>
            <w:noProof/>
          </w:rPr>
          <w:t>C</w:t>
        </w:r>
      </w:ins>
      <w:ins w:id="1150" w:author="Mediatek" w:date="2025-07-04T16:15:00Z">
        <w:r w:rsidR="00A95AA3">
          <w:rPr>
            <w:noProof/>
          </w:rPr>
          <w:t>M</w:t>
        </w:r>
      </w:ins>
      <w:ins w:id="1151" w:author="Mediatek" w:date="2025-05-22T15:44:00Z">
        <w:r>
          <w:rPr>
            <w:noProof/>
          </w:rPr>
          <w:t>R</w:t>
        </w:r>
      </w:ins>
      <w:ins w:id="1152" w:author="Mediatek" w:date="2025-05-22T18:43:00Z">
        <w:r w:rsidR="00523086" w:rsidRPr="00523086">
          <w:rPr>
            <w:noProof/>
          </w:rPr>
          <w:t xml:space="preserve"> </w:t>
        </w:r>
        <w:r w:rsidR="00523086">
          <w:rPr>
            <w:noProof/>
          </w:rPr>
          <w:t xml:space="preserve">for BL UEs and UEs in </w:t>
        </w:r>
      </w:ins>
      <w:ins w:id="1153" w:author="Mediatek" w:date="2025-08-11T18:20:00Z">
        <w:r w:rsidR="00F569C3">
          <w:rPr>
            <w:noProof/>
          </w:rPr>
          <w:t>CE mode A</w:t>
        </w:r>
      </w:ins>
    </w:p>
    <w:p w14:paraId="71269B5C" w14:textId="0DD247FE" w:rsidR="00326049" w:rsidRDefault="00C017CF" w:rsidP="00326049">
      <w:pPr>
        <w:pStyle w:val="TH"/>
        <w:rPr>
          <w:ins w:id="1154" w:author="Mediatek" w:date="2025-05-22T15:44:00Z"/>
          <w:noProof/>
          <w:lang w:eastAsia="ko-KR"/>
        </w:rPr>
      </w:pPr>
      <w:del w:id="1155" w:author="Mediatek" w:date="2025-05-23T15:56:00Z">
        <w:r w:rsidDel="00F96426">
          <w:fldChar w:fldCharType="begin"/>
        </w:r>
        <w:r w:rsidDel="00F96426">
          <w:fldChar w:fldCharType="end"/>
        </w:r>
      </w:del>
      <w:ins w:id="1156" w:author="Mediatek" w:date="2025-05-23T15:56:00Z">
        <w:r w:rsidR="00EA37A4">
          <w:rPr>
            <w:noProof/>
          </w:rPr>
          <w:object w:dxaOrig="5712" w:dyaOrig="6144" w14:anchorId="605ED317">
            <v:shape id="_x0000_i1037" type="#_x0000_t75" alt="" style="width:285.75pt;height:309.95pt" o:ole="">
              <v:imagedata r:id="rId39" o:title=""/>
            </v:shape>
            <o:OLEObject Type="Embed" ProgID="Visio.Drawing.15" ShapeID="_x0000_i1037" DrawAspect="Content" ObjectID="_1818510823" r:id="rId40"/>
          </w:object>
        </w:r>
      </w:ins>
    </w:p>
    <w:p w14:paraId="7122FEEC" w14:textId="4D03F8E5" w:rsidR="00326049" w:rsidRDefault="00326049" w:rsidP="00326049">
      <w:pPr>
        <w:pStyle w:val="TF"/>
        <w:rPr>
          <w:ins w:id="1157" w:author="Mediatek" w:date="2025-05-22T15:44:00Z"/>
          <w:noProof/>
          <w:lang w:eastAsia="ko-KR"/>
        </w:rPr>
      </w:pPr>
      <w:ins w:id="1158" w:author="Mediatek" w:date="2025-05-22T15:44:00Z">
        <w:r>
          <w:rPr>
            <w:noProof/>
          </w:rPr>
          <w:t>Figure 6.1.</w:t>
        </w:r>
      </w:ins>
      <w:ins w:id="1159" w:author="Mediatek" w:date="2025-05-22T18:46:00Z">
        <w:r w:rsidR="00523086">
          <w:rPr>
            <w:noProof/>
          </w:rPr>
          <w:t>x</w:t>
        </w:r>
      </w:ins>
      <w:ins w:id="1160" w:author="Mediatek" w:date="2025-05-22T15:44:00Z">
        <w:r>
          <w:rPr>
            <w:noProof/>
          </w:rPr>
          <w:t>-</w:t>
        </w:r>
      </w:ins>
      <w:ins w:id="1161" w:author="Mediatek" w:date="2025-07-02T15:54:00Z">
        <w:r w:rsidR="006C1A02">
          <w:rPr>
            <w:rFonts w:hint="eastAsia"/>
            <w:noProof/>
            <w:lang w:eastAsia="zh-CN"/>
          </w:rPr>
          <w:t>4b</w:t>
        </w:r>
      </w:ins>
      <w:ins w:id="1162" w:author="Mediatek" w:date="2025-05-22T15:44:00Z">
        <w:r>
          <w:rPr>
            <w:noProof/>
          </w:rPr>
          <w:t xml:space="preserve">: MAC </w:t>
        </w:r>
      </w:ins>
      <w:ins w:id="1163" w:author="Mediatek" w:date="2025-05-22T18:46:00Z">
        <w:r w:rsidR="00523086">
          <w:rPr>
            <w:noProof/>
          </w:rPr>
          <w:t>C</w:t>
        </w:r>
      </w:ins>
      <w:ins w:id="1164" w:author="Mediatek" w:date="2025-07-04T16:16:00Z">
        <w:r w:rsidR="00A95AA3">
          <w:rPr>
            <w:noProof/>
          </w:rPr>
          <w:t>M</w:t>
        </w:r>
      </w:ins>
      <w:ins w:id="1165"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66" w:author="Mediatek" w:date="2025-05-22T15:44:00Z"/>
          <w:noProof/>
          <w:lang w:eastAsia="ko-KR"/>
        </w:rPr>
      </w:pPr>
    </w:p>
    <w:p w14:paraId="57BD210C" w14:textId="0700239F" w:rsidR="00326049" w:rsidRDefault="000E7C0B" w:rsidP="00326049">
      <w:pPr>
        <w:pStyle w:val="TH"/>
        <w:rPr>
          <w:ins w:id="1167" w:author="Mediatek" w:date="2025-05-22T15:44:00Z"/>
          <w:noProof/>
        </w:rPr>
      </w:pPr>
      <w:ins w:id="1168" w:author="Mediatek" w:date="2025-08-11T18:23:00Z">
        <w:r>
          <w:rPr>
            <w:noProof/>
          </w:rPr>
          <w:object w:dxaOrig="10752" w:dyaOrig="3468" w14:anchorId="70FBCD4E">
            <v:shape id="_x0000_i1038" type="#_x0000_t75" alt="" style="width:538.9pt;height:173.25pt" o:ole="">
              <v:imagedata r:id="rId41" o:title=""/>
            </v:shape>
            <o:OLEObject Type="Embed" ProgID="Visio.Drawing.15" ShapeID="_x0000_i1038" DrawAspect="Content" ObjectID="_1818510824" r:id="rId42"/>
          </w:object>
        </w:r>
      </w:ins>
    </w:p>
    <w:p w14:paraId="0DA9A3A7" w14:textId="0ED860B3" w:rsidR="00326049" w:rsidRDefault="00326049" w:rsidP="00326049">
      <w:pPr>
        <w:pStyle w:val="TF"/>
        <w:rPr>
          <w:ins w:id="1169" w:author="Mediatek" w:date="2025-05-22T15:44:00Z"/>
          <w:noProof/>
        </w:rPr>
      </w:pPr>
      <w:ins w:id="1170" w:author="Mediatek" w:date="2025-05-22T15:44:00Z">
        <w:r>
          <w:rPr>
            <w:noProof/>
          </w:rPr>
          <w:t>Figure 6.1.</w:t>
        </w:r>
      </w:ins>
      <w:ins w:id="1171" w:author="Mediatek" w:date="2025-05-22T18:47:00Z">
        <w:r w:rsidR="00523086">
          <w:rPr>
            <w:noProof/>
          </w:rPr>
          <w:t>x</w:t>
        </w:r>
      </w:ins>
      <w:ins w:id="1172" w:author="Mediatek" w:date="2025-05-22T15:44:00Z">
        <w:r>
          <w:rPr>
            <w:noProof/>
          </w:rPr>
          <w:t>-</w:t>
        </w:r>
      </w:ins>
      <w:ins w:id="1173" w:author="Mediatek" w:date="2025-07-02T15:54:00Z">
        <w:r w:rsidR="006C1A02">
          <w:rPr>
            <w:rFonts w:hint="eastAsia"/>
            <w:noProof/>
            <w:lang w:eastAsia="zh-CN"/>
          </w:rPr>
          <w:t>5</w:t>
        </w:r>
      </w:ins>
      <w:ins w:id="1174" w:author="Mediatek" w:date="2025-05-22T15:44:00Z">
        <w:r>
          <w:rPr>
            <w:noProof/>
          </w:rPr>
          <w:t xml:space="preserve">: </w:t>
        </w:r>
        <w:r>
          <w:t xml:space="preserve">Example of </w:t>
        </w:r>
        <w:r>
          <w:rPr>
            <w:noProof/>
          </w:rPr>
          <w:t>MAC PDU consisting of a MAC header</w:t>
        </w:r>
      </w:ins>
      <w:ins w:id="1175" w:author="Mediatek" w:date="2025-05-22T18:47:00Z">
        <w:r w:rsidR="00523086">
          <w:rPr>
            <w:noProof/>
          </w:rPr>
          <w:t xml:space="preserve">, </w:t>
        </w:r>
      </w:ins>
      <w:ins w:id="1176" w:author="Mediatek" w:date="2025-05-22T15:44:00Z">
        <w:r>
          <w:rPr>
            <w:noProof/>
          </w:rPr>
          <w:t xml:space="preserve">MAC </w:t>
        </w:r>
      </w:ins>
      <w:ins w:id="1177" w:author="Mediatek" w:date="2025-05-22T18:47:00Z">
        <w:r w:rsidR="00523086">
          <w:rPr>
            <w:noProof/>
          </w:rPr>
          <w:t>C</w:t>
        </w:r>
      </w:ins>
      <w:ins w:id="1178" w:author="Mediatek" w:date="2025-07-04T16:16:00Z">
        <w:r w:rsidR="00A95AA3">
          <w:rPr>
            <w:noProof/>
          </w:rPr>
          <w:t>M</w:t>
        </w:r>
      </w:ins>
      <w:ins w:id="1179" w:author="Mediatek" w:date="2025-05-22T15:44:00Z">
        <w:r>
          <w:rPr>
            <w:noProof/>
          </w:rPr>
          <w:t>Rs</w:t>
        </w:r>
      </w:ins>
      <w:ins w:id="1180" w:author="Mediatek" w:date="2025-05-22T18:47:00Z">
        <w:r w:rsidR="00523086">
          <w:rPr>
            <w:noProof/>
          </w:rPr>
          <w:t>, MAC SDUs and padding</w:t>
        </w:r>
      </w:ins>
    </w:p>
    <w:p w14:paraId="6C516E42" w14:textId="77777777" w:rsidR="00DA218C" w:rsidRDefault="00DA218C" w:rsidP="00DA218C">
      <w:pPr>
        <w:pStyle w:val="Heading2"/>
        <w:rPr>
          <w:noProof/>
        </w:rPr>
      </w:pPr>
      <w:bookmarkStart w:id="1181" w:name="_Toc29243054"/>
      <w:bookmarkStart w:id="1182" w:name="_Toc37256318"/>
      <w:bookmarkStart w:id="1183" w:name="_Toc37256472"/>
      <w:bookmarkStart w:id="1184" w:name="_Toc46500411"/>
      <w:bookmarkStart w:id="1185" w:name="_Toc52536320"/>
      <w:bookmarkStart w:id="1186" w:name="_Toc193402566"/>
      <w:r>
        <w:rPr>
          <w:noProof/>
        </w:rPr>
        <w:t>6.2</w:t>
      </w:r>
      <w:r>
        <w:rPr>
          <w:noProof/>
        </w:rPr>
        <w:tab/>
        <w:t>Formats and parameters</w:t>
      </w:r>
      <w:bookmarkEnd w:id="1181"/>
      <w:bookmarkEnd w:id="1182"/>
      <w:bookmarkEnd w:id="1183"/>
      <w:bookmarkEnd w:id="1184"/>
      <w:bookmarkEnd w:id="1185"/>
      <w:bookmarkEnd w:id="1186"/>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87" w:author="Mediatek" w:date="2025-05-22T19:25:00Z"/>
          <w:noProof/>
        </w:rPr>
      </w:pPr>
      <w:bookmarkStart w:id="1188" w:name="_Toc29243056"/>
      <w:bookmarkStart w:id="1189" w:name="_Toc37256320"/>
      <w:bookmarkStart w:id="1190" w:name="_Toc37256474"/>
      <w:bookmarkStart w:id="1191" w:name="_Toc46500413"/>
      <w:bookmarkStart w:id="1192" w:name="_Toc52536322"/>
      <w:bookmarkStart w:id="1193" w:name="_Toc193402568"/>
      <w:ins w:id="1194" w:author="Mediatek" w:date="2025-05-22T19:25:00Z">
        <w:r>
          <w:rPr>
            <w:noProof/>
          </w:rPr>
          <w:t>6.2.x</w:t>
        </w:r>
        <w:r>
          <w:rPr>
            <w:noProof/>
          </w:rPr>
          <w:tab/>
          <w:t>MAC header for CB-</w:t>
        </w:r>
      </w:ins>
      <w:bookmarkEnd w:id="1188"/>
      <w:bookmarkEnd w:id="1189"/>
      <w:bookmarkEnd w:id="1190"/>
      <w:bookmarkEnd w:id="1191"/>
      <w:bookmarkEnd w:id="1192"/>
      <w:bookmarkEnd w:id="1193"/>
      <w:ins w:id="1195" w:author="Mediatek" w:date="2025-05-23T13:53:00Z">
        <w:r w:rsidR="00516A95">
          <w:rPr>
            <w:noProof/>
          </w:rPr>
          <w:t>Msg4</w:t>
        </w:r>
      </w:ins>
    </w:p>
    <w:p w14:paraId="2519C600" w14:textId="77777777" w:rsidR="00883A57" w:rsidRDefault="00883A57" w:rsidP="00883A57">
      <w:pPr>
        <w:rPr>
          <w:ins w:id="1196" w:author="Mediatek" w:date="2025-05-22T19:26:00Z"/>
          <w:noProof/>
        </w:rPr>
      </w:pPr>
      <w:bookmarkStart w:id="1197" w:name="_Toc29243057"/>
      <w:bookmarkStart w:id="1198" w:name="_Toc37256321"/>
      <w:bookmarkStart w:id="1199" w:name="_Toc37256475"/>
      <w:bookmarkStart w:id="1200" w:name="_Toc46500414"/>
      <w:bookmarkStart w:id="1201" w:name="_Toc52536323"/>
      <w:bookmarkStart w:id="1202" w:name="_Toc193402569"/>
      <w:ins w:id="1203" w:author="Mediatek" w:date="2025-05-22T19:26:00Z">
        <w:r>
          <w:rPr>
            <w:noProof/>
          </w:rPr>
          <w:t>The MAC header is of variable size and consists of the following fields:</w:t>
        </w:r>
      </w:ins>
    </w:p>
    <w:p w14:paraId="68CDA79E" w14:textId="1EA2DA92" w:rsidR="00883A57" w:rsidRDefault="00883A57" w:rsidP="00883A57">
      <w:pPr>
        <w:pStyle w:val="B1"/>
        <w:rPr>
          <w:ins w:id="1204" w:author="Mediatek" w:date="2025-05-22T19:26:00Z"/>
          <w:noProof/>
        </w:rPr>
      </w:pPr>
      <w:ins w:id="1205"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206" w:author="Mediatek" w:date="2025-05-22T20:09:00Z">
        <w:r w:rsidR="004B6410" w:rsidRPr="004B6410">
          <w:rPr>
            <w:noProof/>
          </w:rPr>
          <w:t xml:space="preserve">subheader </w:t>
        </w:r>
      </w:ins>
      <w:ins w:id="1207" w:author="Mediatek" w:date="2025-05-22T19:26:00Z">
        <w:r>
          <w:rPr>
            <w:noProof/>
          </w:rPr>
          <w:t>follows</w:t>
        </w:r>
      </w:ins>
      <w:ins w:id="1208" w:author="Mediatek" w:date="2025-05-22T20:23:00Z">
        <w:r w:rsidR="00E06015">
          <w:rPr>
            <w:noProof/>
          </w:rPr>
          <w:t>.</w:t>
        </w:r>
      </w:ins>
      <w:ins w:id="1209" w:author="Mediatek" w:date="2025-05-22T20:18:00Z">
        <w:r w:rsidR="004B6410">
          <w:rPr>
            <w:noProof/>
          </w:rPr>
          <w:t xml:space="preserve"> </w:t>
        </w:r>
      </w:ins>
      <w:ins w:id="1210" w:author="Mediatek" w:date="2025-05-22T20:23:00Z">
        <w:r w:rsidR="00E06015">
          <w:rPr>
            <w:noProof/>
          </w:rPr>
          <w:t>T</w:t>
        </w:r>
      </w:ins>
      <w:ins w:id="1211" w:author="Mediatek" w:date="2025-05-22T20:18:00Z">
        <w:r w:rsidR="004B6410">
          <w:rPr>
            <w:noProof/>
          </w:rPr>
          <w:t xml:space="preserve">he </w:t>
        </w:r>
      </w:ins>
      <w:ins w:id="1212" w:author="Mediatek" w:date="2025-05-22T20:23:00Z">
        <w:r w:rsidR="004B6410">
          <w:rPr>
            <w:noProof/>
          </w:rPr>
          <w:t xml:space="preserve">subsequent </w:t>
        </w:r>
      </w:ins>
      <w:ins w:id="1213" w:author="Mediatek" w:date="2025-05-22T20:18:00Z">
        <w:r w:rsidR="004B6410">
          <w:rPr>
            <w:noProof/>
          </w:rPr>
          <w:t>subhead</w:t>
        </w:r>
      </w:ins>
      <w:ins w:id="1214" w:author="Mediatek" w:date="2025-05-22T20:20:00Z">
        <w:r w:rsidR="004B6410">
          <w:rPr>
            <w:noProof/>
          </w:rPr>
          <w:t>er</w:t>
        </w:r>
      </w:ins>
      <w:ins w:id="1215" w:author="Mediatek" w:date="2025-05-22T20:18:00Z">
        <w:r w:rsidR="004B6410">
          <w:rPr>
            <w:noProof/>
          </w:rPr>
          <w:t xml:space="preserve"> </w:t>
        </w:r>
      </w:ins>
      <w:ins w:id="1216" w:author="Mediatek" w:date="2025-05-22T20:19:00Z">
        <w:r w:rsidR="004B6410">
          <w:rPr>
            <w:noProof/>
          </w:rPr>
          <w:t>can</w:t>
        </w:r>
      </w:ins>
      <w:ins w:id="1217" w:author="Mediatek" w:date="2025-05-22T20:18:00Z">
        <w:r w:rsidR="004B6410">
          <w:rPr>
            <w:noProof/>
          </w:rPr>
          <w:t xml:space="preserve"> be </w:t>
        </w:r>
      </w:ins>
      <w:ins w:id="1218" w:author="Mediatek" w:date="2025-05-22T20:28:00Z">
        <w:r w:rsidR="00EF7617">
          <w:rPr>
            <w:noProof/>
          </w:rPr>
          <w:t>E/T/R/BI</w:t>
        </w:r>
      </w:ins>
      <w:ins w:id="1219" w:author="Mediatek" w:date="2025-05-22T20:18:00Z">
        <w:r w:rsidR="004B6410">
          <w:rPr>
            <w:noProof/>
            <w:lang w:eastAsia="zh-CN"/>
          </w:rPr>
          <w:t xml:space="preserve"> MAC subhead</w:t>
        </w:r>
      </w:ins>
      <w:ins w:id="1220" w:author="Mediatek" w:date="2025-05-22T20:20:00Z">
        <w:r w:rsidR="004B6410">
          <w:rPr>
            <w:noProof/>
            <w:lang w:eastAsia="zh-CN"/>
          </w:rPr>
          <w:t>er</w:t>
        </w:r>
      </w:ins>
      <w:ins w:id="1221" w:author="Mediatek" w:date="2025-05-22T20:19:00Z">
        <w:r w:rsidR="004B6410">
          <w:rPr>
            <w:noProof/>
            <w:lang w:eastAsia="zh-CN"/>
          </w:rPr>
          <w:t xml:space="preserve">, </w:t>
        </w:r>
        <w:r w:rsidR="004B6410">
          <w:rPr>
            <w:noProof/>
          </w:rPr>
          <w:t>E/T/R/R/</w:t>
        </w:r>
      </w:ins>
      <w:ins w:id="1222" w:author="Mediatek" w:date="2025-07-04T16:46:00Z">
        <w:r w:rsidR="00847937">
          <w:rPr>
            <w:noProof/>
            <w:lang w:eastAsia="zh-CN"/>
          </w:rPr>
          <w:t>H</w:t>
        </w:r>
      </w:ins>
      <w:ins w:id="1223" w:author="Mediatek" w:date="2025-05-22T20:19:00Z">
        <w:r w:rsidR="004B6410">
          <w:rPr>
            <w:noProof/>
            <w:lang w:eastAsia="zh-CN"/>
          </w:rPr>
          <w:t>/</w:t>
        </w:r>
      </w:ins>
      <w:ins w:id="1224" w:author="Mediatek" w:date="2025-07-04T16:47:00Z">
        <w:r w:rsidR="00847937">
          <w:rPr>
            <w:noProof/>
            <w:lang w:eastAsia="zh-CN"/>
          </w:rPr>
          <w:t>TA</w:t>
        </w:r>
      </w:ins>
      <w:ins w:id="1225" w:author="Mediatek" w:date="2025-05-22T20:19:00Z">
        <w:r w:rsidR="004B6410">
          <w:rPr>
            <w:noProof/>
            <w:lang w:eastAsia="zh-CN"/>
          </w:rPr>
          <w:t>/</w:t>
        </w:r>
      </w:ins>
      <w:ins w:id="1226" w:author="Mediatek" w:date="2025-07-04T16:47:00Z">
        <w:r w:rsidR="00847937">
          <w:rPr>
            <w:noProof/>
            <w:lang w:eastAsia="zh-CN"/>
          </w:rPr>
          <w:t>C</w:t>
        </w:r>
      </w:ins>
      <w:ins w:id="1227" w:author="Mediatek" w:date="2025-05-22T20:19:00Z">
        <w:r w:rsidR="004B6410">
          <w:rPr>
            <w:noProof/>
          </w:rPr>
          <w:t xml:space="preserve"> MAC subheader or E/T/LCID/</w:t>
        </w:r>
      </w:ins>
      <w:ins w:id="1228" w:author="Mediatek" w:date="2025-08-11T18:23:00Z">
        <w:r w:rsidR="00E91CAF">
          <w:rPr>
            <w:noProof/>
          </w:rPr>
          <w:t>(F)/</w:t>
        </w:r>
      </w:ins>
      <w:ins w:id="1229" w:author="Mediatek" w:date="2025-05-22T20:19:00Z">
        <w:r w:rsidR="004B6410">
          <w:rPr>
            <w:noProof/>
          </w:rPr>
          <w:t>(L) MAC subheader</w:t>
        </w:r>
      </w:ins>
      <w:ins w:id="1230" w:author="Mediatek" w:date="2025-05-22T19:26:00Z">
        <w:r>
          <w:rPr>
            <w:noProof/>
          </w:rPr>
          <w:t>. The E field is set to "0" to indicate that</w:t>
        </w:r>
      </w:ins>
      <w:ins w:id="1231" w:author="Mediatek" w:date="2025-05-22T20:08:00Z">
        <w:r w:rsidR="004B6410">
          <w:rPr>
            <w:noProof/>
          </w:rPr>
          <w:t xml:space="preserve"> either a MAC C</w:t>
        </w:r>
      </w:ins>
      <w:ins w:id="1232" w:author="Mediatek" w:date="2025-07-04T16:16:00Z">
        <w:r w:rsidR="00A95AA3">
          <w:rPr>
            <w:noProof/>
          </w:rPr>
          <w:t>M</w:t>
        </w:r>
      </w:ins>
      <w:ins w:id="1233" w:author="Mediatek" w:date="2025-05-22T20:08:00Z">
        <w:r w:rsidR="004B6410">
          <w:rPr>
            <w:noProof/>
          </w:rPr>
          <w:t>R, a MAC SDU</w:t>
        </w:r>
      </w:ins>
      <w:ins w:id="1234" w:author="Mediatek" w:date="2025-05-23T19:27:00Z">
        <w:r w:rsidR="00E22A5B">
          <w:rPr>
            <w:noProof/>
          </w:rPr>
          <w:t xml:space="preserve">, </w:t>
        </w:r>
      </w:ins>
      <w:ins w:id="1235" w:author="Mediatek" w:date="2025-05-22T20:08:00Z">
        <w:r w:rsidR="004B6410">
          <w:rPr>
            <w:noProof/>
          </w:rPr>
          <w:t xml:space="preserve">or padding </w:t>
        </w:r>
      </w:ins>
      <w:ins w:id="1236" w:author="Mediatek" w:date="2025-05-22T19:26:00Z">
        <w:r>
          <w:rPr>
            <w:noProof/>
          </w:rPr>
          <w:t>starts at the next byte;</w:t>
        </w:r>
      </w:ins>
    </w:p>
    <w:p w14:paraId="34A44C63" w14:textId="14425A51" w:rsidR="00883A57" w:rsidRDefault="00883A57" w:rsidP="004B6410">
      <w:pPr>
        <w:pStyle w:val="B1"/>
        <w:rPr>
          <w:ins w:id="1237" w:author="Mediatek" w:date="2025-05-22T20:47:00Z"/>
          <w:noProof/>
        </w:rPr>
      </w:pPr>
      <w:ins w:id="1238" w:author="Mediatek" w:date="2025-05-22T19:26:00Z">
        <w:r>
          <w:rPr>
            <w:noProof/>
          </w:rPr>
          <w:t>-</w:t>
        </w:r>
        <w:r>
          <w:rPr>
            <w:noProof/>
          </w:rPr>
          <w:tab/>
        </w:r>
        <w:commentRangeStart w:id="1239"/>
        <w:commentRangeStart w:id="1240"/>
        <w:r>
          <w:rPr>
            <w:noProof/>
          </w:rPr>
          <w:t>T</w:t>
        </w:r>
      </w:ins>
      <w:commentRangeEnd w:id="1239"/>
      <w:r w:rsidR="00DD3DFE">
        <w:rPr>
          <w:rStyle w:val="CommentReference"/>
        </w:rPr>
        <w:commentReference w:id="1239"/>
      </w:r>
      <w:commentRangeEnd w:id="1240"/>
      <w:r w:rsidR="00165294">
        <w:rPr>
          <w:rStyle w:val="CommentReference"/>
        </w:rPr>
        <w:commentReference w:id="1240"/>
      </w:r>
      <w:ins w:id="1241" w:author="Mediatek" w:date="2025-05-22T19:26:00Z">
        <w:r>
          <w:rPr>
            <w:noProof/>
          </w:rPr>
          <w:t xml:space="preserve">: The Type field is a flag indicating </w:t>
        </w:r>
      </w:ins>
      <w:ins w:id="1242" w:author="Mediatek" w:date="2025-05-22T20:25:00Z">
        <w:r w:rsidR="00EF7617">
          <w:rPr>
            <w:noProof/>
          </w:rPr>
          <w:t>the type of the MAC subheader</w:t>
        </w:r>
      </w:ins>
      <w:ins w:id="1243" w:author="Mediatek" w:date="2025-05-22T19:26:00Z">
        <w:r>
          <w:rPr>
            <w:noProof/>
          </w:rPr>
          <w:t>. The T field is set to "0</w:t>
        </w:r>
      </w:ins>
      <w:ins w:id="1244" w:author="Mediatek" w:date="2025-05-22T20:29:00Z">
        <w:r w:rsidR="00F14DA5">
          <w:rPr>
            <w:noProof/>
          </w:rPr>
          <w:t>0</w:t>
        </w:r>
      </w:ins>
      <w:ins w:id="1245" w:author="Mediatek" w:date="2025-05-22T19:26:00Z">
        <w:r>
          <w:rPr>
            <w:noProof/>
          </w:rPr>
          <w:t>" to indicate the presence of a Backoff Indicator field in the subheader (BI). The T field is set to "</w:t>
        </w:r>
      </w:ins>
      <w:ins w:id="1246" w:author="Mediatek" w:date="2025-05-22T20:29:00Z">
        <w:r w:rsidR="00F14DA5">
          <w:rPr>
            <w:noProof/>
          </w:rPr>
          <w:t>0</w:t>
        </w:r>
      </w:ins>
      <w:ins w:id="1247" w:author="Mediatek" w:date="2025-05-22T19:26:00Z">
        <w:r>
          <w:rPr>
            <w:noProof/>
          </w:rPr>
          <w:t xml:space="preserve">1" to indicate the presence of </w:t>
        </w:r>
      </w:ins>
      <w:ins w:id="1248" w:author="MediaTek_v4" w:date="2025-09-04T15:01:00Z">
        <w:r w:rsidR="00165294" w:rsidRPr="00165294">
          <w:rPr>
            <w:noProof/>
          </w:rPr>
          <w:t>a CMR</w:t>
        </w:r>
        <w:r w:rsidR="00165294">
          <w:rPr>
            <w:noProof/>
          </w:rPr>
          <w:t xml:space="preserve"> </w:t>
        </w:r>
      </w:ins>
      <w:ins w:id="1249" w:author="Mediatek" w:date="2025-05-23T19:27:00Z">
        <w:del w:id="1250" w:author="MediaTek_v4" w:date="2025-09-04T15:01:00Z">
          <w:r w:rsidR="00E22A5B" w:rsidDel="00165294">
            <w:rPr>
              <w:noProof/>
            </w:rPr>
            <w:delText xml:space="preserve">the </w:delText>
          </w:r>
        </w:del>
      </w:ins>
      <w:ins w:id="1251" w:author="Mediatek" w:date="2025-07-04T16:52:00Z">
        <w:del w:id="1252" w:author="MediaTek_v4" w:date="2025-09-04T15:01:00Z">
          <w:r w:rsidR="00492F78" w:rsidDel="00165294">
            <w:rPr>
              <w:noProof/>
            </w:rPr>
            <w:delText>H</w:delText>
          </w:r>
        </w:del>
      </w:ins>
      <w:ins w:id="1253" w:author="Mediatek" w:date="2025-05-22T20:41:00Z">
        <w:del w:id="1254" w:author="MediaTek_v4" w:date="2025-09-04T15:01:00Z">
          <w:r w:rsidR="00F14DA5" w:rsidDel="00165294">
            <w:rPr>
              <w:noProof/>
            </w:rPr>
            <w:delText xml:space="preserve"> </w:delText>
          </w:r>
        </w:del>
      </w:ins>
      <w:ins w:id="1255" w:author="Mediatek" w:date="2025-05-23T19:27:00Z">
        <w:del w:id="1256" w:author="MediaTek_v4" w:date="2025-09-04T15:01:00Z">
          <w:r w:rsidR="00E22A5B" w:rsidDel="00165294">
            <w:rPr>
              <w:noProof/>
            </w:rPr>
            <w:delText xml:space="preserve">field </w:delText>
          </w:r>
        </w:del>
      </w:ins>
      <w:ins w:id="1257" w:author="Mediatek" w:date="2025-05-22T20:41:00Z">
        <w:r w:rsidR="00F14DA5">
          <w:rPr>
            <w:noProof/>
          </w:rPr>
          <w:t>in the subheader</w:t>
        </w:r>
      </w:ins>
      <w:ins w:id="1258" w:author="Mediatek" w:date="2025-05-22T20:40:00Z">
        <w:r w:rsidR="00F14DA5">
          <w:rPr>
            <w:noProof/>
          </w:rPr>
          <w:t xml:space="preserve">. </w:t>
        </w:r>
      </w:ins>
      <w:ins w:id="1259" w:author="Mediatek" w:date="2025-05-22T20:41:00Z">
        <w:r w:rsidR="00F14DA5">
          <w:rPr>
            <w:noProof/>
          </w:rPr>
          <w:t xml:space="preserve">The T field is set to "10" to indicate the presence of </w:t>
        </w:r>
      </w:ins>
      <w:ins w:id="1260" w:author="Mediatek" w:date="2025-05-22T20:42:00Z">
        <w:r w:rsidR="00F14DA5">
          <w:rPr>
            <w:noProof/>
          </w:rPr>
          <w:t>a</w:t>
        </w:r>
      </w:ins>
      <w:ins w:id="1261" w:author="Mediatek" w:date="2025-05-22T20:41:00Z">
        <w:r w:rsidR="00F14DA5">
          <w:rPr>
            <w:noProof/>
          </w:rPr>
          <w:t xml:space="preserve"> Logical Channel ID </w:t>
        </w:r>
      </w:ins>
      <w:ins w:id="1262" w:author="Mediatek" w:date="2025-05-23T19:29:00Z">
        <w:r w:rsidR="00D46E1F">
          <w:rPr>
            <w:noProof/>
          </w:rPr>
          <w:t xml:space="preserve">(LCID) </w:t>
        </w:r>
      </w:ins>
      <w:ins w:id="1263" w:author="Mediatek" w:date="2025-05-22T20:41:00Z">
        <w:r w:rsidR="00F14DA5">
          <w:rPr>
            <w:noProof/>
          </w:rPr>
          <w:t>field</w:t>
        </w:r>
      </w:ins>
      <w:ins w:id="1264" w:author="Mediatek" w:date="2025-05-22T20:42:00Z">
        <w:r w:rsidR="00F14DA5">
          <w:rPr>
            <w:noProof/>
          </w:rPr>
          <w:t xml:space="preserve"> </w:t>
        </w:r>
      </w:ins>
      <w:ins w:id="1265" w:author="Mediatek" w:date="2025-05-22T20:41:00Z">
        <w:r w:rsidR="00F14DA5">
          <w:rPr>
            <w:noProof/>
          </w:rPr>
          <w:t>in the subheader</w:t>
        </w:r>
      </w:ins>
      <w:ins w:id="1266" w:author="Mediatek" w:date="2025-05-22T20:50:00Z">
        <w:r w:rsidR="00315D49">
          <w:rPr>
            <w:noProof/>
          </w:rPr>
          <w:t xml:space="preserve">. </w:t>
        </w:r>
      </w:ins>
      <w:ins w:id="1267"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268" w:author="Mediatek" w:date="2025-09-01T19:16:00Z">
        <w:r w:rsidR="0084521F">
          <w:rPr>
            <w:noProof/>
          </w:rPr>
          <w:t>future</w:t>
        </w:r>
      </w:ins>
      <w:ins w:id="1269" w:author="Mediatek" w:date="2025-05-23T16:26:00Z">
        <w:r w:rsidR="00F916F9">
          <w:rPr>
            <w:noProof/>
          </w:rPr>
          <w:t xml:space="preserve"> use. </w:t>
        </w:r>
      </w:ins>
      <w:ins w:id="1270" w:author="Mediatek" w:date="2025-05-22T20:50:00Z">
        <w:r w:rsidR="00315D49">
          <w:rPr>
            <w:noProof/>
          </w:rPr>
          <w:t xml:space="preserve">The </w:t>
        </w:r>
      </w:ins>
      <w:ins w:id="1271" w:author="Mediatek" w:date="2025-05-22T21:42:00Z">
        <w:r w:rsidR="003B2C15">
          <w:rPr>
            <w:noProof/>
          </w:rPr>
          <w:t>size of</w:t>
        </w:r>
      </w:ins>
      <w:ins w:id="1272" w:author="Mediatek" w:date="2025-05-23T19:29:00Z">
        <w:r w:rsidR="004605C9">
          <w:rPr>
            <w:noProof/>
          </w:rPr>
          <w:t xml:space="preserve"> the</w:t>
        </w:r>
      </w:ins>
      <w:ins w:id="1273" w:author="Mediatek" w:date="2025-05-22T21:42:00Z">
        <w:r w:rsidR="003B2C15">
          <w:rPr>
            <w:noProof/>
          </w:rPr>
          <w:t xml:space="preserve"> </w:t>
        </w:r>
      </w:ins>
      <w:ins w:id="1274" w:author="Mediatek" w:date="2025-05-22T20:50:00Z">
        <w:r w:rsidR="00315D49">
          <w:rPr>
            <w:noProof/>
          </w:rPr>
          <w:t>Type field</w:t>
        </w:r>
      </w:ins>
      <w:ins w:id="1275" w:author="Mediatek" w:date="2025-05-22T21:42:00Z">
        <w:r w:rsidR="003B2C15">
          <w:rPr>
            <w:noProof/>
          </w:rPr>
          <w:t xml:space="preserve"> </w:t>
        </w:r>
      </w:ins>
      <w:ins w:id="1276" w:author="Mediatek" w:date="2025-05-22T20:50:00Z">
        <w:r w:rsidR="00315D49">
          <w:rPr>
            <w:noProof/>
          </w:rPr>
          <w:t>is 2</w:t>
        </w:r>
      </w:ins>
      <w:ins w:id="1277" w:author="Mediatek" w:date="2025-05-22T21:41:00Z">
        <w:r w:rsidR="007717BD">
          <w:rPr>
            <w:noProof/>
          </w:rPr>
          <w:t xml:space="preserve"> </w:t>
        </w:r>
      </w:ins>
      <w:ins w:id="1278" w:author="Mediatek" w:date="2025-05-22T20:50:00Z">
        <w:r w:rsidR="00315D49">
          <w:rPr>
            <w:noProof/>
          </w:rPr>
          <w:t>bits</w:t>
        </w:r>
      </w:ins>
      <w:ins w:id="1279" w:author="Mediatek" w:date="2025-05-22T20:57:00Z">
        <w:r w:rsidR="001617A5">
          <w:rPr>
            <w:noProof/>
          </w:rPr>
          <w:t>;</w:t>
        </w:r>
      </w:ins>
    </w:p>
    <w:p w14:paraId="682E9C14" w14:textId="0FE94F79" w:rsidR="00315D49" w:rsidRDefault="00315D49" w:rsidP="004B6410">
      <w:pPr>
        <w:pStyle w:val="B1"/>
        <w:rPr>
          <w:ins w:id="1280" w:author="Mediatek" w:date="2025-05-22T20:54:00Z"/>
          <w:noProof/>
        </w:rPr>
      </w:pPr>
      <w:ins w:id="1281" w:author="Mediatek" w:date="2025-05-22T20:47:00Z">
        <w:r>
          <w:rPr>
            <w:noProof/>
          </w:rPr>
          <w:t>-</w:t>
        </w:r>
        <w:r>
          <w:rPr>
            <w:noProof/>
          </w:rPr>
          <w:tab/>
        </w:r>
      </w:ins>
      <w:ins w:id="1282" w:author="Mediatek" w:date="2025-07-04T16:33:00Z">
        <w:r w:rsidR="002A2AEA">
          <w:rPr>
            <w:rFonts w:hint="eastAsia"/>
            <w:noProof/>
            <w:lang w:eastAsia="zh-CN"/>
          </w:rPr>
          <w:t>H</w:t>
        </w:r>
      </w:ins>
      <w:ins w:id="1283" w:author="Mediatek" w:date="2025-05-22T20:47:00Z">
        <w:r>
          <w:rPr>
            <w:noProof/>
          </w:rPr>
          <w:t xml:space="preserve">: The </w:t>
        </w:r>
      </w:ins>
      <w:ins w:id="1284" w:author="Mediatek" w:date="2025-07-04T16:33:00Z">
        <w:r w:rsidR="002A2AEA">
          <w:rPr>
            <w:rFonts w:hint="eastAsia"/>
            <w:noProof/>
            <w:lang w:eastAsia="zh-CN"/>
          </w:rPr>
          <w:t>H</w:t>
        </w:r>
      </w:ins>
      <w:ins w:id="1285" w:author="Mediatek" w:date="2025-05-22T20:47:00Z">
        <w:r>
          <w:rPr>
            <w:noProof/>
          </w:rPr>
          <w:t xml:space="preserve"> field is a flag indicating the presence of the </w:t>
        </w:r>
      </w:ins>
      <w:ins w:id="1286" w:author="Mediatek" w:date="2025-05-22T20:48:00Z">
        <w:r>
          <w:rPr>
            <w:noProof/>
          </w:rPr>
          <w:t>HARQ ACK resource</w:t>
        </w:r>
      </w:ins>
      <w:ins w:id="1287" w:author="Mediatek" w:date="2025-05-22T20:56:00Z">
        <w:r w:rsidR="00007351">
          <w:rPr>
            <w:noProof/>
          </w:rPr>
          <w:t xml:space="preserve"> field</w:t>
        </w:r>
      </w:ins>
      <w:ins w:id="1288" w:author="Mediatek" w:date="2025-05-22T20:48:00Z">
        <w:r>
          <w:rPr>
            <w:noProof/>
          </w:rPr>
          <w:t xml:space="preserve"> in the correspondi</w:t>
        </w:r>
      </w:ins>
      <w:ins w:id="1289" w:author="Mediatek" w:date="2025-05-22T20:49:00Z">
        <w:r>
          <w:rPr>
            <w:noProof/>
          </w:rPr>
          <w:t>ng MAC C</w:t>
        </w:r>
      </w:ins>
      <w:ins w:id="1290" w:author="Mediatek" w:date="2025-07-04T16:27:00Z">
        <w:r w:rsidR="00A95AA3">
          <w:rPr>
            <w:noProof/>
          </w:rPr>
          <w:t>MR</w:t>
        </w:r>
      </w:ins>
      <w:ins w:id="1291" w:author="Mediatek" w:date="2025-05-22T20:49:00Z">
        <w:r>
          <w:rPr>
            <w:noProof/>
          </w:rPr>
          <w:t xml:space="preserve">. For NB-IoT, </w:t>
        </w:r>
      </w:ins>
      <w:ins w:id="1292" w:author="Mediatek" w:date="2025-05-22T20:50:00Z">
        <w:r w:rsidR="00DA2A93">
          <w:rPr>
            <w:noProof/>
          </w:rPr>
          <w:t>it a</w:t>
        </w:r>
      </w:ins>
      <w:ins w:id="1293" w:author="Mediatek" w:date="2025-08-13T11:54:00Z">
        <w:r w:rsidR="00855F61">
          <w:rPr>
            <w:noProof/>
            <w:lang w:eastAsia="zh-CN"/>
          </w:rPr>
          <w:t>l</w:t>
        </w:r>
      </w:ins>
      <w:ins w:id="1294" w:author="Mediatek" w:date="2025-05-22T20:50:00Z">
        <w:r w:rsidR="00DA2A93">
          <w:rPr>
            <w:noProof/>
          </w:rPr>
          <w:t>so ind</w:t>
        </w:r>
      </w:ins>
      <w:ins w:id="1295" w:author="Mediatek" w:date="2025-08-13T11:54:00Z">
        <w:r w:rsidR="00B77F2C">
          <w:rPr>
            <w:noProof/>
            <w:lang w:eastAsia="zh-CN"/>
          </w:rPr>
          <w:t>i</w:t>
        </w:r>
      </w:ins>
      <w:ins w:id="1296" w:author="Mediatek" w:date="2025-05-22T20:50:00Z">
        <w:r w:rsidR="00DA2A93">
          <w:rPr>
            <w:noProof/>
          </w:rPr>
          <w:t>cate</w:t>
        </w:r>
      </w:ins>
      <w:ins w:id="1297" w:author="Mediatek" w:date="2025-05-23T19:29:00Z">
        <w:r w:rsidR="002C53A6">
          <w:rPr>
            <w:noProof/>
          </w:rPr>
          <w:t>s</w:t>
        </w:r>
      </w:ins>
      <w:ins w:id="1298" w:author="Mediatek" w:date="2025-05-22T20:50:00Z">
        <w:r w:rsidR="00DA2A93">
          <w:rPr>
            <w:noProof/>
          </w:rPr>
          <w:t xml:space="preserve"> the presence</w:t>
        </w:r>
      </w:ins>
      <w:ins w:id="1299" w:author="Mediatek" w:date="2025-05-22T20:51:00Z">
        <w:r w:rsidR="00DA2A93">
          <w:rPr>
            <w:noProof/>
          </w:rPr>
          <w:t xml:space="preserve"> of </w:t>
        </w:r>
      </w:ins>
      <w:ins w:id="1300" w:author="Mediatek" w:date="2025-05-22T20:53:00Z">
        <w:r w:rsidR="001663AD">
          <w:rPr>
            <w:noProof/>
          </w:rPr>
          <w:t>the</w:t>
        </w:r>
      </w:ins>
      <w:ins w:id="1301" w:author="Mediatek" w:date="2025-05-22T20:51:00Z">
        <w:r w:rsidR="00DA2A93">
          <w:rPr>
            <w:noProof/>
          </w:rPr>
          <w:t xml:space="preserve"> 4-bit R field</w:t>
        </w:r>
      </w:ins>
      <w:ins w:id="1302" w:author="Mediatek" w:date="2025-05-22T21:25:00Z">
        <w:r w:rsidR="003E01DC">
          <w:rPr>
            <w:noProof/>
          </w:rPr>
          <w:t>s</w:t>
        </w:r>
      </w:ins>
      <w:ins w:id="1303" w:author="Mediatek" w:date="2025-05-22T20:51:00Z">
        <w:r w:rsidR="00DA2A93">
          <w:rPr>
            <w:noProof/>
          </w:rPr>
          <w:t xml:space="preserve"> preced</w:t>
        </w:r>
      </w:ins>
      <w:ins w:id="1304" w:author="Mediatek" w:date="2025-05-22T20:53:00Z">
        <w:r w:rsidR="00970381">
          <w:rPr>
            <w:noProof/>
          </w:rPr>
          <w:t>ing</w:t>
        </w:r>
      </w:ins>
      <w:ins w:id="1305" w:author="Mediatek" w:date="2025-05-22T20:52:00Z">
        <w:r w:rsidR="00DA2A93">
          <w:rPr>
            <w:noProof/>
          </w:rPr>
          <w:t xml:space="preserve"> the HARQ ACK resource field</w:t>
        </w:r>
        <w:r w:rsidR="00840CDE">
          <w:rPr>
            <w:noProof/>
          </w:rPr>
          <w:t xml:space="preserve"> in the </w:t>
        </w:r>
      </w:ins>
      <w:ins w:id="1306" w:author="Mediatek" w:date="2025-05-22T20:53:00Z">
        <w:r w:rsidR="00970381">
          <w:rPr>
            <w:noProof/>
          </w:rPr>
          <w:t>same</w:t>
        </w:r>
      </w:ins>
      <w:ins w:id="1307" w:author="Mediatek" w:date="2025-05-22T20:52:00Z">
        <w:r w:rsidR="00840CDE">
          <w:rPr>
            <w:noProof/>
          </w:rPr>
          <w:t xml:space="preserve"> MAC C</w:t>
        </w:r>
      </w:ins>
      <w:ins w:id="1308" w:author="Mediatek" w:date="2025-07-04T16:27:00Z">
        <w:r w:rsidR="00A95AA3">
          <w:rPr>
            <w:noProof/>
          </w:rPr>
          <w:t>MR</w:t>
        </w:r>
      </w:ins>
      <w:ins w:id="1309" w:author="Mediatek" w:date="2025-05-22T20:57:00Z">
        <w:r w:rsidR="00E67427">
          <w:rPr>
            <w:noProof/>
          </w:rPr>
          <w:t>;</w:t>
        </w:r>
      </w:ins>
    </w:p>
    <w:p w14:paraId="4BC3D5AA" w14:textId="0517396C" w:rsidR="00366E47" w:rsidRDefault="00366E47" w:rsidP="004B6410">
      <w:pPr>
        <w:pStyle w:val="B1"/>
        <w:rPr>
          <w:ins w:id="1310" w:author="Mediatek" w:date="2025-05-22T20:56:00Z"/>
          <w:noProof/>
        </w:rPr>
      </w:pPr>
      <w:ins w:id="1311" w:author="Mediatek" w:date="2025-05-22T20:54:00Z">
        <w:r>
          <w:rPr>
            <w:noProof/>
          </w:rPr>
          <w:t>-</w:t>
        </w:r>
        <w:r>
          <w:rPr>
            <w:noProof/>
          </w:rPr>
          <w:tab/>
        </w:r>
      </w:ins>
      <w:ins w:id="1312" w:author="Mediatek" w:date="2025-07-04T16:34:00Z">
        <w:r w:rsidR="002A2AEA">
          <w:rPr>
            <w:rFonts w:hint="eastAsia"/>
            <w:noProof/>
            <w:lang w:eastAsia="zh-CN"/>
          </w:rPr>
          <w:t>TA</w:t>
        </w:r>
      </w:ins>
      <w:ins w:id="1313" w:author="Mediatek" w:date="2025-05-22T20:54:00Z">
        <w:r>
          <w:rPr>
            <w:noProof/>
          </w:rPr>
          <w:t xml:space="preserve">: The </w:t>
        </w:r>
      </w:ins>
      <w:ins w:id="1314" w:author="Mediatek" w:date="2025-07-04T16:34:00Z">
        <w:r w:rsidR="002A2AEA">
          <w:rPr>
            <w:rFonts w:hint="eastAsia"/>
            <w:noProof/>
            <w:lang w:eastAsia="zh-CN"/>
          </w:rPr>
          <w:t>TA</w:t>
        </w:r>
      </w:ins>
      <w:ins w:id="1315" w:author="Mediatek" w:date="2025-05-22T20:54:00Z">
        <w:r>
          <w:rPr>
            <w:noProof/>
          </w:rPr>
          <w:t xml:space="preserve"> field is a flag indicating the presence of the Timing Advance Command </w:t>
        </w:r>
      </w:ins>
      <w:ins w:id="1316" w:author="Mediatek" w:date="2025-05-22T20:56:00Z">
        <w:r w:rsidR="00007351">
          <w:rPr>
            <w:noProof/>
          </w:rPr>
          <w:t xml:space="preserve">field </w:t>
        </w:r>
      </w:ins>
      <w:ins w:id="1317" w:author="Mediatek" w:date="2025-05-22T20:54:00Z">
        <w:r>
          <w:rPr>
            <w:noProof/>
          </w:rPr>
          <w:t>in the corresponding MAC C</w:t>
        </w:r>
      </w:ins>
      <w:ins w:id="1318" w:author="Mediatek" w:date="2025-07-04T16:27:00Z">
        <w:r w:rsidR="00A95AA3">
          <w:rPr>
            <w:noProof/>
          </w:rPr>
          <w:t>MR</w:t>
        </w:r>
      </w:ins>
      <w:ins w:id="1319" w:author="Mediatek" w:date="2025-05-22T20:54:00Z">
        <w:r>
          <w:rPr>
            <w:noProof/>
          </w:rPr>
          <w:t>. For NB-IoT, it a</w:t>
        </w:r>
      </w:ins>
      <w:ins w:id="1320" w:author="Mediatek" w:date="2025-08-13T11:54:00Z">
        <w:r w:rsidR="0079494F">
          <w:rPr>
            <w:noProof/>
            <w:lang w:eastAsia="zh-CN"/>
          </w:rPr>
          <w:t>l</w:t>
        </w:r>
      </w:ins>
      <w:ins w:id="1321" w:author="Mediatek" w:date="2025-05-22T20:54:00Z">
        <w:r>
          <w:rPr>
            <w:noProof/>
          </w:rPr>
          <w:t>so ind</w:t>
        </w:r>
      </w:ins>
      <w:ins w:id="1322" w:author="Mediatek" w:date="2025-08-13T11:54:00Z">
        <w:r w:rsidR="00A903CC">
          <w:rPr>
            <w:noProof/>
            <w:lang w:eastAsia="zh-CN"/>
          </w:rPr>
          <w:t>i</w:t>
        </w:r>
      </w:ins>
      <w:ins w:id="1323" w:author="Mediatek" w:date="2025-05-22T20:54:00Z">
        <w:r>
          <w:rPr>
            <w:noProof/>
          </w:rPr>
          <w:t>cate</w:t>
        </w:r>
      </w:ins>
      <w:ins w:id="1324" w:author="Mediatek" w:date="2025-05-23T19:30:00Z">
        <w:r w:rsidR="002C53A6">
          <w:rPr>
            <w:noProof/>
          </w:rPr>
          <w:t>s</w:t>
        </w:r>
      </w:ins>
      <w:ins w:id="1325" w:author="Mediatek" w:date="2025-05-22T20:54:00Z">
        <w:r>
          <w:rPr>
            <w:noProof/>
          </w:rPr>
          <w:t xml:space="preserve"> the presence of the </w:t>
        </w:r>
      </w:ins>
      <w:ins w:id="1326" w:author="Mediatek" w:date="2025-05-22T20:55:00Z">
        <w:r w:rsidR="00D76759">
          <w:rPr>
            <w:noProof/>
          </w:rPr>
          <w:t>2</w:t>
        </w:r>
      </w:ins>
      <w:ins w:id="1327" w:author="Mediatek" w:date="2025-05-22T20:54:00Z">
        <w:r>
          <w:rPr>
            <w:noProof/>
          </w:rPr>
          <w:t>-bit R field</w:t>
        </w:r>
      </w:ins>
      <w:ins w:id="1328" w:author="Mediatek" w:date="2025-05-22T21:25:00Z">
        <w:r w:rsidR="00DC462E">
          <w:rPr>
            <w:noProof/>
          </w:rPr>
          <w:t>s</w:t>
        </w:r>
      </w:ins>
      <w:ins w:id="1329" w:author="Mediatek" w:date="2025-05-22T20:54:00Z">
        <w:r>
          <w:rPr>
            <w:noProof/>
          </w:rPr>
          <w:t xml:space="preserve"> preceding the </w:t>
        </w:r>
      </w:ins>
      <w:ins w:id="1330" w:author="Mediatek" w:date="2025-05-22T20:55:00Z">
        <w:r w:rsidR="00D76759">
          <w:rPr>
            <w:noProof/>
          </w:rPr>
          <w:t>Timing Advance Command</w:t>
        </w:r>
      </w:ins>
      <w:ins w:id="1331" w:author="Mediatek" w:date="2025-05-22T20:54:00Z">
        <w:r>
          <w:rPr>
            <w:noProof/>
          </w:rPr>
          <w:t xml:space="preserve"> field in the same MAC </w:t>
        </w:r>
      </w:ins>
      <w:ins w:id="1332" w:author="Mediatek" w:date="2025-07-04T16:27:00Z">
        <w:r w:rsidR="00A95AA3">
          <w:rPr>
            <w:noProof/>
          </w:rPr>
          <w:t>CMR</w:t>
        </w:r>
      </w:ins>
      <w:ins w:id="1333" w:author="Mediatek" w:date="2025-05-22T20:57:00Z">
        <w:r w:rsidR="00E67427">
          <w:rPr>
            <w:noProof/>
          </w:rPr>
          <w:t>;</w:t>
        </w:r>
      </w:ins>
    </w:p>
    <w:p w14:paraId="0599C8E2" w14:textId="1458EBAF" w:rsidR="0035501B" w:rsidRDefault="0035501B" w:rsidP="0035501B">
      <w:pPr>
        <w:pStyle w:val="B1"/>
        <w:rPr>
          <w:ins w:id="1334" w:author="Mediatek" w:date="2025-05-22T20:56:00Z"/>
          <w:noProof/>
        </w:rPr>
      </w:pPr>
      <w:ins w:id="1335" w:author="Mediatek" w:date="2025-05-22T20:56:00Z">
        <w:r>
          <w:rPr>
            <w:noProof/>
          </w:rPr>
          <w:t>-</w:t>
        </w:r>
        <w:r>
          <w:rPr>
            <w:noProof/>
          </w:rPr>
          <w:tab/>
        </w:r>
      </w:ins>
      <w:ins w:id="1336" w:author="Mediatek" w:date="2025-07-04T16:34:00Z">
        <w:r w:rsidR="002A2AEA">
          <w:rPr>
            <w:rFonts w:hint="eastAsia"/>
            <w:noProof/>
            <w:lang w:eastAsia="zh-CN"/>
          </w:rPr>
          <w:t>C</w:t>
        </w:r>
      </w:ins>
      <w:ins w:id="1337" w:author="Mediatek" w:date="2025-05-22T20:56:00Z">
        <w:r>
          <w:rPr>
            <w:noProof/>
          </w:rPr>
          <w:t xml:space="preserve">: The </w:t>
        </w:r>
      </w:ins>
      <w:ins w:id="1338" w:author="Mediatek" w:date="2025-07-04T16:34:00Z">
        <w:r w:rsidR="002A2AEA">
          <w:rPr>
            <w:rFonts w:hint="eastAsia"/>
            <w:noProof/>
            <w:lang w:eastAsia="zh-CN"/>
          </w:rPr>
          <w:t>C</w:t>
        </w:r>
      </w:ins>
      <w:ins w:id="1339" w:author="Mediatek" w:date="2025-05-22T20:56:00Z">
        <w:r>
          <w:rPr>
            <w:noProof/>
          </w:rPr>
          <w:t xml:space="preserve"> field is a flag indicating the presence of the C-RNTI field in the corresponding MAC C</w:t>
        </w:r>
      </w:ins>
      <w:ins w:id="1340" w:author="Mediatek" w:date="2025-07-04T16:28:00Z">
        <w:r w:rsidR="00375E9E">
          <w:rPr>
            <w:noProof/>
          </w:rPr>
          <w:t>MR</w:t>
        </w:r>
      </w:ins>
      <w:ins w:id="1341" w:author="Mediatek" w:date="2025-05-22T20:57:00Z">
        <w:r w:rsidR="00E67427">
          <w:rPr>
            <w:noProof/>
          </w:rPr>
          <w:t>;</w:t>
        </w:r>
      </w:ins>
    </w:p>
    <w:p w14:paraId="1E1352B3" w14:textId="77777777" w:rsidR="00883A57" w:rsidRDefault="00883A57" w:rsidP="004B6410">
      <w:pPr>
        <w:pStyle w:val="B1"/>
        <w:rPr>
          <w:ins w:id="1342" w:author="Mediatek" w:date="2025-05-22T19:26:00Z"/>
          <w:noProof/>
        </w:rPr>
      </w:pPr>
      <w:ins w:id="1343"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44" w:author="Mediatek" w:date="2025-05-22T19:26:00Z"/>
          <w:noProof/>
        </w:rPr>
      </w:pPr>
      <w:ins w:id="1345"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46" w:author="Mediatek" w:date="2025-05-23T14:32:00Z"/>
          <w:noProof/>
        </w:rPr>
      </w:pPr>
      <w:ins w:id="1347" w:author="Mediatek" w:date="2025-05-22T19:26:00Z">
        <w:r>
          <w:rPr>
            <w:noProof/>
          </w:rPr>
          <w:t>-</w:t>
        </w:r>
      </w:ins>
      <w:ins w:id="1348"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49" w:author="Mediatek" w:date="2025-05-23T14:52:00Z">
        <w:r w:rsidR="00BC164C">
          <w:rPr>
            <w:noProof/>
          </w:rPr>
          <w:t>;</w:t>
        </w:r>
      </w:ins>
    </w:p>
    <w:p w14:paraId="4B4FBDE9" w14:textId="062ACA53" w:rsidR="0003286C" w:rsidRDefault="0003286C" w:rsidP="0003286C">
      <w:pPr>
        <w:pStyle w:val="B1"/>
        <w:rPr>
          <w:ins w:id="1350" w:author="Mediatek" w:date="2025-05-23T14:32:00Z"/>
          <w:noProof/>
        </w:rPr>
      </w:pPr>
      <w:ins w:id="1351" w:author="Mediatek" w:date="2025-05-23T14:32:00Z">
        <w:r>
          <w:rPr>
            <w:noProof/>
          </w:rPr>
          <w:t>-</w:t>
        </w:r>
        <w:r>
          <w:rPr>
            <w:noProof/>
          </w:rPr>
          <w:tab/>
          <w:t xml:space="preserve">L: The Length field indicates the length of the corresponding MAC SDU in bytes. There is one L field per MAC PDU subheader </w:t>
        </w:r>
      </w:ins>
      <w:ins w:id="1352" w:author="Mediatek" w:date="2025-08-11T18:21:00Z">
        <w:r w:rsidR="00212CE3">
          <w:rPr>
            <w:noProof/>
          </w:rPr>
          <w:t xml:space="preserve">corresponding to the MAC SDU </w:t>
        </w:r>
      </w:ins>
      <w:ins w:id="1353"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354" w:author="Mediatek" w:date="2025-05-23T14:32:00Z"/>
          <w:noProof/>
          <w:lang w:eastAsia="zh-CN"/>
        </w:rPr>
      </w:pPr>
      <w:ins w:id="1355" w:author="Mediatek" w:date="2025-05-23T14:32:00Z">
        <w:r>
          <w:rPr>
            <w:noProof/>
          </w:rPr>
          <w:lastRenderedPageBreak/>
          <w:t>-</w:t>
        </w:r>
        <w:r>
          <w:rPr>
            <w:noProof/>
          </w:rPr>
          <w:tab/>
          <w:t>F: The Format field indicates the size of the Length field</w:t>
        </w:r>
      </w:ins>
      <w:ins w:id="1356" w:author="Mediatek" w:date="2025-05-23T14:43:00Z">
        <w:r w:rsidR="00743921">
          <w:rPr>
            <w:rFonts w:hint="eastAsia"/>
            <w:noProof/>
            <w:lang w:eastAsia="zh-CN"/>
          </w:rPr>
          <w:t>.</w:t>
        </w:r>
      </w:ins>
      <w:ins w:id="1357" w:author="Mediatek" w:date="2025-05-23T14:51:00Z">
        <w:r w:rsidR="00581898">
          <w:rPr>
            <w:noProof/>
            <w:lang w:eastAsia="zh-CN"/>
          </w:rPr>
          <w:t xml:space="preserve"> </w:t>
        </w:r>
      </w:ins>
      <w:ins w:id="1358"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359" w:author="Mediatek" w:date="2025-05-23T14:52:00Z">
        <w:r w:rsidR="00BC164C">
          <w:rPr>
            <w:noProof/>
          </w:rPr>
          <w:t>.</w:t>
        </w:r>
      </w:ins>
    </w:p>
    <w:p w14:paraId="51FD7947" w14:textId="77777777" w:rsidR="00883A57" w:rsidRDefault="00883A57" w:rsidP="00883A57">
      <w:pPr>
        <w:rPr>
          <w:ins w:id="1360" w:author="Mediatek" w:date="2025-05-22T19:26:00Z"/>
          <w:noProof/>
        </w:rPr>
      </w:pPr>
      <w:ins w:id="1361" w:author="Mediatek" w:date="2025-05-22T19:26:00Z">
        <w:r>
          <w:rPr>
            <w:noProof/>
          </w:rPr>
          <w:t>The MAC header and subheaders are octet aligned.</w:t>
        </w:r>
      </w:ins>
    </w:p>
    <w:p w14:paraId="534210F7" w14:textId="458FA42A" w:rsidR="00DA218C" w:rsidRDefault="00DA218C" w:rsidP="00DA218C">
      <w:pPr>
        <w:pStyle w:val="Heading3"/>
        <w:rPr>
          <w:ins w:id="1362" w:author="Mediatek" w:date="2025-05-22T19:25:00Z"/>
          <w:noProof/>
        </w:rPr>
      </w:pPr>
      <w:ins w:id="1363" w:author="Mediatek" w:date="2025-05-22T19:25:00Z">
        <w:r>
          <w:rPr>
            <w:noProof/>
          </w:rPr>
          <w:t>6.2.y</w:t>
        </w:r>
        <w:r>
          <w:rPr>
            <w:noProof/>
          </w:rPr>
          <w:tab/>
          <w:t>MAC payload for CB-Ms</w:t>
        </w:r>
      </w:ins>
      <w:bookmarkEnd w:id="1197"/>
      <w:bookmarkEnd w:id="1198"/>
      <w:bookmarkEnd w:id="1199"/>
      <w:bookmarkEnd w:id="1200"/>
      <w:bookmarkEnd w:id="1201"/>
      <w:bookmarkEnd w:id="1202"/>
      <w:ins w:id="1364" w:author="Mediatek" w:date="2025-05-23T13:53:00Z">
        <w:r w:rsidR="00516A95">
          <w:rPr>
            <w:noProof/>
          </w:rPr>
          <w:t>g4</w:t>
        </w:r>
      </w:ins>
    </w:p>
    <w:p w14:paraId="4EF2AED0" w14:textId="582298FA" w:rsidR="00787F14" w:rsidRDefault="00787F14" w:rsidP="00787F14">
      <w:pPr>
        <w:rPr>
          <w:ins w:id="1365" w:author="Mediatek" w:date="2025-05-22T21:09:00Z"/>
          <w:noProof/>
        </w:rPr>
      </w:pPr>
      <w:ins w:id="1366" w:author="Mediatek" w:date="2025-05-22T20:58:00Z">
        <w:r>
          <w:rPr>
            <w:noProof/>
          </w:rPr>
          <w:t xml:space="preserve">The MAC </w:t>
        </w:r>
      </w:ins>
      <w:ins w:id="1367" w:author="Mediatek" w:date="2025-05-22T20:59:00Z">
        <w:r>
          <w:rPr>
            <w:noProof/>
          </w:rPr>
          <w:t>C</w:t>
        </w:r>
      </w:ins>
      <w:ins w:id="1368" w:author="Mediatek" w:date="2025-07-04T16:14:00Z">
        <w:r w:rsidR="00957BA7">
          <w:rPr>
            <w:noProof/>
          </w:rPr>
          <w:t>M</w:t>
        </w:r>
      </w:ins>
      <w:ins w:id="1369" w:author="Mediatek" w:date="2025-05-22T20:58:00Z">
        <w:r>
          <w:rPr>
            <w:noProof/>
          </w:rPr>
          <w:t xml:space="preserve">R is of </w:t>
        </w:r>
      </w:ins>
      <w:ins w:id="1370" w:author="Mediatek" w:date="2025-05-23T16:29:00Z">
        <w:r w:rsidR="00C462B2">
          <w:rPr>
            <w:noProof/>
          </w:rPr>
          <w:t>variable</w:t>
        </w:r>
      </w:ins>
      <w:ins w:id="1371" w:author="Mediatek" w:date="2025-05-22T20:58:00Z">
        <w:r>
          <w:rPr>
            <w:noProof/>
          </w:rPr>
          <w:t xml:space="preserve"> size and consists of the following fields:</w:t>
        </w:r>
      </w:ins>
    </w:p>
    <w:p w14:paraId="63107DF9" w14:textId="27F61A3D" w:rsidR="00496993" w:rsidRDefault="00496993" w:rsidP="00496993">
      <w:pPr>
        <w:pStyle w:val="B1"/>
        <w:rPr>
          <w:ins w:id="1372" w:author="Mediatek" w:date="2025-05-22T21:09:00Z"/>
          <w:noProof/>
        </w:rPr>
      </w:pPr>
      <w:ins w:id="1373" w:author="Mediatek" w:date="2025-05-22T21:09:00Z">
        <w:r>
          <w:rPr>
            <w:noProof/>
          </w:rPr>
          <w:t>-</w:t>
        </w:r>
        <w:r>
          <w:rPr>
            <w:noProof/>
          </w:rPr>
          <w:tab/>
          <w:t xml:space="preserve">UE Contention Resolution Identity: </w:t>
        </w:r>
      </w:ins>
      <w:ins w:id="1374" w:author="Mediatek" w:date="2025-05-22T21:11:00Z">
        <w:r>
          <w:rPr>
            <w:noProof/>
          </w:rPr>
          <w:t>This</w:t>
        </w:r>
      </w:ins>
      <w:ins w:id="1375" w:author="Mediatek" w:date="2025-05-22T21:09:00Z">
        <w:r>
          <w:rPr>
            <w:noProof/>
          </w:rPr>
          <w:t xml:space="preserve"> field contains the first 48 bits of the uplink CCCH SDU</w:t>
        </w:r>
      </w:ins>
      <w:ins w:id="1376" w:author="Mediatek" w:date="2025-05-22T21:28:00Z">
        <w:r w:rsidR="00AB62AE">
          <w:rPr>
            <w:noProof/>
          </w:rPr>
          <w:t>;</w:t>
        </w:r>
      </w:ins>
    </w:p>
    <w:p w14:paraId="4F2945D1" w14:textId="0901AEB0" w:rsidR="00787F14" w:rsidRDefault="00787F14" w:rsidP="00787F14">
      <w:pPr>
        <w:pStyle w:val="B1"/>
        <w:rPr>
          <w:ins w:id="1377" w:author="Mediatek" w:date="2025-05-22T21:12:00Z"/>
          <w:noProof/>
        </w:rPr>
      </w:pPr>
      <w:ins w:id="1378" w:author="Mediatek" w:date="2025-05-22T20:58:00Z">
        <w:r>
          <w:t>-</w:t>
        </w:r>
        <w:r>
          <w:tab/>
          <w:t>R: Reserved bit</w:t>
        </w:r>
        <w:r>
          <w:rPr>
            <w:noProof/>
          </w:rPr>
          <w:t>, set to "0"</w:t>
        </w:r>
      </w:ins>
      <w:ins w:id="1379" w:author="Mediatek" w:date="2025-05-22T21:07:00Z">
        <w:r w:rsidR="00C017CF">
          <w:rPr>
            <w:noProof/>
          </w:rPr>
          <w:t>;</w:t>
        </w:r>
      </w:ins>
    </w:p>
    <w:p w14:paraId="0674395B" w14:textId="2340AC26" w:rsidR="00F00478" w:rsidRPr="00C017CF" w:rsidRDefault="00F00478" w:rsidP="00787F14">
      <w:pPr>
        <w:pStyle w:val="B1"/>
        <w:rPr>
          <w:ins w:id="1380" w:author="Mediatek" w:date="2025-05-22T20:58:00Z"/>
          <w:lang w:eastAsia="zh-CN"/>
        </w:rPr>
      </w:pPr>
      <w:ins w:id="1381" w:author="Mediatek" w:date="2025-05-22T21:12:00Z">
        <w:r>
          <w:rPr>
            <w:noProof/>
          </w:rPr>
          <w:t>-  HARQ ACK resource: This field</w:t>
        </w:r>
      </w:ins>
      <w:ins w:id="1382" w:author="Mediatek" w:date="2025-05-22T21:13:00Z">
        <w:r>
          <w:rPr>
            <w:noProof/>
          </w:rPr>
          <w:t xml:space="preserve"> indicate</w:t>
        </w:r>
      </w:ins>
      <w:ins w:id="1383" w:author="Mediatek" w:date="2025-05-23T19:21:00Z">
        <w:r w:rsidR="00AE3824">
          <w:rPr>
            <w:noProof/>
            <w:lang w:val="en-US"/>
          </w:rPr>
          <w:t>s</w:t>
        </w:r>
      </w:ins>
      <w:ins w:id="1384" w:author="Mediatek" w:date="2025-05-22T21:13:00Z">
        <w:r>
          <w:rPr>
            <w:noProof/>
          </w:rPr>
          <w:t xml:space="preserve"> the resource used </w:t>
        </w:r>
      </w:ins>
      <w:ins w:id="1385" w:author="Mediatek" w:date="2025-05-22T21:37:00Z">
        <w:r w:rsidR="00873F6A">
          <w:rPr>
            <w:noProof/>
          </w:rPr>
          <w:t>to</w:t>
        </w:r>
      </w:ins>
      <w:ins w:id="1386" w:author="Mediatek" w:date="2025-05-22T21:13:00Z">
        <w:r>
          <w:rPr>
            <w:noProof/>
          </w:rPr>
          <w:t xml:space="preserve"> </w:t>
        </w:r>
      </w:ins>
      <w:ins w:id="1387" w:author="Mediatek" w:date="2025-05-22T21:36:00Z">
        <w:r w:rsidR="0004281A">
          <w:rPr>
            <w:noProof/>
          </w:rPr>
          <w:t>tra</w:t>
        </w:r>
      </w:ins>
      <w:ins w:id="1388" w:author="Mediatek" w:date="2025-05-22T21:37:00Z">
        <w:r w:rsidR="00873F6A">
          <w:rPr>
            <w:noProof/>
          </w:rPr>
          <w:t>n</w:t>
        </w:r>
      </w:ins>
      <w:ins w:id="1389" w:author="Mediatek" w:date="2025-05-22T21:36:00Z">
        <w:r w:rsidR="0004281A">
          <w:rPr>
            <w:noProof/>
          </w:rPr>
          <w:t xml:space="preserve">smit </w:t>
        </w:r>
      </w:ins>
      <w:ins w:id="1390" w:author="Mediatek" w:date="2025-05-23T19:22:00Z">
        <w:r w:rsidR="001908AB">
          <w:rPr>
            <w:noProof/>
          </w:rPr>
          <w:t xml:space="preserve">the </w:t>
        </w:r>
      </w:ins>
      <w:ins w:id="1391" w:author="Mediatek" w:date="2025-05-22T21:13:00Z">
        <w:r>
          <w:rPr>
            <w:noProof/>
          </w:rPr>
          <w:t>HARQ ACK</w:t>
        </w:r>
      </w:ins>
      <w:ins w:id="1392" w:author="Mediatek" w:date="2025-05-22T21:36:00Z">
        <w:r w:rsidR="00A30B33">
          <w:rPr>
            <w:noProof/>
          </w:rPr>
          <w:t xml:space="preserve"> </w:t>
        </w:r>
      </w:ins>
      <w:ins w:id="1393" w:author="Mediatek" w:date="2025-05-23T19:22:00Z">
        <w:r w:rsidR="001908AB">
          <w:rPr>
            <w:noProof/>
          </w:rPr>
          <w:t>for</w:t>
        </w:r>
      </w:ins>
      <w:ins w:id="1394" w:author="Mediatek" w:date="2025-05-22T21:36:00Z">
        <w:r w:rsidR="00A30B33">
          <w:rPr>
            <w:noProof/>
          </w:rPr>
          <w:t xml:space="preserve"> this </w:t>
        </w:r>
        <w:r w:rsidR="00DB63CF">
          <w:rPr>
            <w:noProof/>
          </w:rPr>
          <w:t xml:space="preserve">MAC </w:t>
        </w:r>
        <w:r w:rsidR="00A30B33">
          <w:rPr>
            <w:noProof/>
          </w:rPr>
          <w:t>C</w:t>
        </w:r>
      </w:ins>
      <w:ins w:id="1395" w:author="Mediatek" w:date="2025-07-04T16:16:00Z">
        <w:r w:rsidR="00A95AA3">
          <w:rPr>
            <w:noProof/>
          </w:rPr>
          <w:t>M</w:t>
        </w:r>
      </w:ins>
      <w:ins w:id="1396" w:author="Mediatek" w:date="2025-05-22T21:36:00Z">
        <w:r w:rsidR="00A30B33">
          <w:rPr>
            <w:noProof/>
          </w:rPr>
          <w:t>R</w:t>
        </w:r>
      </w:ins>
      <w:ins w:id="1397" w:author="Mediatek" w:date="2025-05-22T21:22:00Z">
        <w:r>
          <w:rPr>
            <w:noProof/>
          </w:rPr>
          <w:t>. F</w:t>
        </w:r>
        <w:r w:rsidRPr="00F00478">
          <w:rPr>
            <w:noProof/>
          </w:rPr>
          <w:t>or BL UEs and UEs in</w:t>
        </w:r>
      </w:ins>
      <w:ins w:id="1398" w:author="Mediatek" w:date="2025-08-11T18:23:00Z">
        <w:r w:rsidR="00BA2176" w:rsidRPr="00BA2176">
          <w:rPr>
            <w:noProof/>
          </w:rPr>
          <w:t xml:space="preserve"> </w:t>
        </w:r>
        <w:r w:rsidR="00BA2176">
          <w:rPr>
            <w:noProof/>
          </w:rPr>
          <w:t>CE mode A</w:t>
        </w:r>
      </w:ins>
      <w:ins w:id="1399" w:author="Mediatek" w:date="2025-05-22T21:22:00Z">
        <w:r>
          <w:rPr>
            <w:noProof/>
          </w:rPr>
          <w:t xml:space="preserve">, the </w:t>
        </w:r>
      </w:ins>
      <w:ins w:id="1400" w:author="Mediatek" w:date="2025-05-22T21:42:00Z">
        <w:r w:rsidR="00476786">
          <w:rPr>
            <w:noProof/>
          </w:rPr>
          <w:t>size</w:t>
        </w:r>
      </w:ins>
      <w:ins w:id="1401" w:author="Mediatek" w:date="2025-05-22T21:22:00Z">
        <w:r>
          <w:rPr>
            <w:noProof/>
          </w:rPr>
          <w:t xml:space="preserve"> of this field is 2 bit</w:t>
        </w:r>
      </w:ins>
      <w:ins w:id="1402" w:author="Mediatek" w:date="2025-05-23T19:22:00Z">
        <w:r w:rsidR="009844FB">
          <w:rPr>
            <w:noProof/>
          </w:rPr>
          <w:t>s</w:t>
        </w:r>
      </w:ins>
      <w:ins w:id="1403" w:author="Mediatek" w:date="2025-05-22T21:22:00Z">
        <w:r>
          <w:rPr>
            <w:noProof/>
          </w:rPr>
          <w:t xml:space="preserve"> </w:t>
        </w:r>
      </w:ins>
      <w:ins w:id="1404" w:author="Mediatek" w:date="2025-05-22T21:21:00Z">
        <w:r>
          <w:rPr>
            <w:noProof/>
          </w:rPr>
          <w:t xml:space="preserve">(see </w:t>
        </w:r>
      </w:ins>
      <w:ins w:id="1405" w:author="Mediatek" w:date="2025-05-22T21:27:00Z">
        <w:r w:rsidR="000D3F2D" w:rsidRPr="000D3F2D">
          <w:rPr>
            <w:noProof/>
          </w:rPr>
          <w:t xml:space="preserve">HARQ-ACK resource offset </w:t>
        </w:r>
        <w:r w:rsidR="000D3F2D">
          <w:rPr>
            <w:noProof/>
          </w:rPr>
          <w:t xml:space="preserve">in </w:t>
        </w:r>
      </w:ins>
      <w:ins w:id="1406" w:author="Mediatek" w:date="2025-05-22T21:21:00Z">
        <w:r>
          <w:rPr>
            <w:noProof/>
          </w:rPr>
          <w:t xml:space="preserve">clause </w:t>
        </w:r>
        <w:r w:rsidRPr="00F00478">
          <w:rPr>
            <w:noProof/>
          </w:rPr>
          <w:t>5.3.3.1.13</w:t>
        </w:r>
        <w:r>
          <w:rPr>
            <w:noProof/>
          </w:rPr>
          <w:t xml:space="preserve"> of TS 36.212</w:t>
        </w:r>
      </w:ins>
      <w:ins w:id="1407" w:author="Mediatek" w:date="2025-05-22T21:35:00Z">
        <w:r w:rsidR="0050282A">
          <w:rPr>
            <w:noProof/>
          </w:rPr>
          <w:t xml:space="preserve"> [5]</w:t>
        </w:r>
      </w:ins>
      <w:ins w:id="1408" w:author="Mediatek" w:date="2025-05-22T21:21:00Z">
        <w:r>
          <w:rPr>
            <w:noProof/>
          </w:rPr>
          <w:t>)</w:t>
        </w:r>
      </w:ins>
      <w:ins w:id="1409" w:author="Mediatek" w:date="2025-05-22T21:22:00Z">
        <w:r>
          <w:rPr>
            <w:noProof/>
          </w:rPr>
          <w:t>. For NB-IoT</w:t>
        </w:r>
      </w:ins>
      <w:ins w:id="1410" w:author="Mediatek" w:date="2025-05-22T21:46:00Z">
        <w:r w:rsidR="001E57C1">
          <w:rPr>
            <w:noProof/>
          </w:rPr>
          <w:t xml:space="preserve"> UEs</w:t>
        </w:r>
      </w:ins>
      <w:ins w:id="1411" w:author="Mediatek" w:date="2025-05-22T21:22:00Z">
        <w:r>
          <w:rPr>
            <w:noProof/>
          </w:rPr>
          <w:t xml:space="preserve">, the </w:t>
        </w:r>
      </w:ins>
      <w:ins w:id="1412" w:author="Mediatek" w:date="2025-05-22T21:42:00Z">
        <w:r w:rsidR="003261BE">
          <w:rPr>
            <w:noProof/>
          </w:rPr>
          <w:t>size</w:t>
        </w:r>
      </w:ins>
      <w:ins w:id="1413" w:author="Mediatek" w:date="2025-05-22T21:22:00Z">
        <w:r>
          <w:rPr>
            <w:noProof/>
          </w:rPr>
          <w:t xml:space="preserve"> of this field is 4 bit</w:t>
        </w:r>
      </w:ins>
      <w:ins w:id="1414" w:author="Mediatek" w:date="2025-05-23T19:22:00Z">
        <w:r w:rsidR="009844FB">
          <w:rPr>
            <w:noProof/>
          </w:rPr>
          <w:t>s</w:t>
        </w:r>
      </w:ins>
      <w:ins w:id="1415" w:author="Mediatek" w:date="2025-05-22T21:22:00Z">
        <w:r>
          <w:rPr>
            <w:noProof/>
          </w:rPr>
          <w:t xml:space="preserve"> (</w:t>
        </w:r>
      </w:ins>
      <w:ins w:id="1416" w:author="Mediatek" w:date="2025-05-22T21:23:00Z">
        <w:r>
          <w:rPr>
            <w:noProof/>
          </w:rPr>
          <w:t xml:space="preserve">see </w:t>
        </w:r>
      </w:ins>
      <w:ins w:id="1417" w:author="Mediatek" w:date="2025-05-22T21:26:00Z">
        <w:r w:rsidR="00C318BB">
          <w:t xml:space="preserve">HARQ-ACK resource in </w:t>
        </w:r>
      </w:ins>
      <w:ins w:id="1418" w:author="Mediatek" w:date="2025-05-22T21:23:00Z">
        <w:r>
          <w:rPr>
            <w:noProof/>
          </w:rPr>
          <w:t xml:space="preserve">clause </w:t>
        </w:r>
      </w:ins>
      <w:ins w:id="1419" w:author="Mediatek" w:date="2025-05-22T21:24:00Z">
        <w:r>
          <w:t>6.4.</w:t>
        </w:r>
        <w:r>
          <w:rPr>
            <w:lang w:eastAsia="zh-CN"/>
          </w:rPr>
          <w:t>3</w:t>
        </w:r>
        <w:r>
          <w:t>.</w:t>
        </w:r>
        <w:r>
          <w:rPr>
            <w:lang w:eastAsia="zh-CN"/>
          </w:rPr>
          <w:t>2 of TS 36.212</w:t>
        </w:r>
      </w:ins>
      <w:ins w:id="1420" w:author="Mediatek" w:date="2025-05-22T21:35:00Z">
        <w:r w:rsidR="0050282A">
          <w:rPr>
            <w:rFonts w:hint="eastAsia"/>
            <w:lang w:eastAsia="zh-CN"/>
          </w:rPr>
          <w:t xml:space="preserve"> </w:t>
        </w:r>
        <w:r w:rsidR="0050282A">
          <w:rPr>
            <w:lang w:val="en-US" w:eastAsia="zh-CN"/>
          </w:rPr>
          <w:t>[5]</w:t>
        </w:r>
      </w:ins>
      <w:ins w:id="1421" w:author="Mediatek" w:date="2025-05-22T21:22:00Z">
        <w:r>
          <w:rPr>
            <w:noProof/>
          </w:rPr>
          <w:t>)</w:t>
        </w:r>
      </w:ins>
      <w:ins w:id="1422"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423" w:author="Mediatek" w:date="2025-08-11T18:24:00Z">
        <w:r w:rsidR="00E91905" w:rsidRPr="00E91905">
          <w:rPr>
            <w:noProof/>
          </w:rPr>
          <w:t xml:space="preserve"> </w:t>
        </w:r>
        <w:r w:rsidR="00E91905">
          <w:rPr>
            <w:noProof/>
          </w:rPr>
          <w:t>CE mode A</w:t>
        </w:r>
      </w:ins>
      <w:ins w:id="1424" w:author="Mediatek" w:date="2025-05-23T19:06:00Z">
        <w:r w:rsidR="00BF4904">
          <w:rPr>
            <w:noProof/>
            <w:lang w:eastAsia="zh-CN"/>
          </w:rPr>
          <w:t>, if this field is not present as indicated in the correspo</w:t>
        </w:r>
      </w:ins>
      <w:ins w:id="1425" w:author="Mediatek" w:date="2025-05-23T19:20:00Z">
        <w:r w:rsidR="00427DCC">
          <w:rPr>
            <w:rFonts w:hint="eastAsia"/>
            <w:noProof/>
            <w:lang w:eastAsia="zh-CN"/>
          </w:rPr>
          <w:t>n</w:t>
        </w:r>
      </w:ins>
      <w:ins w:id="1426" w:author="Mediatek" w:date="2025-05-23T19:06:00Z">
        <w:r w:rsidR="00BF4904">
          <w:rPr>
            <w:noProof/>
            <w:lang w:eastAsia="zh-CN"/>
          </w:rPr>
          <w:t>ding MAC C</w:t>
        </w:r>
      </w:ins>
      <w:ins w:id="1427" w:author="Mediatek" w:date="2025-07-04T16:18:00Z">
        <w:r w:rsidR="00A95AA3">
          <w:rPr>
            <w:noProof/>
            <w:lang w:eastAsia="zh-CN"/>
          </w:rPr>
          <w:t>M</w:t>
        </w:r>
      </w:ins>
      <w:ins w:id="1428" w:author="Mediatek" w:date="2025-05-23T19:06:00Z">
        <w:r w:rsidR="00BF4904">
          <w:rPr>
            <w:noProof/>
            <w:lang w:eastAsia="zh-CN"/>
          </w:rPr>
          <w:t>R subheader</w:t>
        </w:r>
      </w:ins>
      <w:ins w:id="1429"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430" w:author="Mediatek" w:date="2025-05-23T19:06:00Z">
        <w:r w:rsidR="00BF4904">
          <w:rPr>
            <w:noProof/>
            <w:lang w:eastAsia="zh-CN"/>
          </w:rPr>
          <w:t xml:space="preserve">, set </w:t>
        </w:r>
      </w:ins>
      <w:ins w:id="1431" w:author="Mediatek" w:date="2025-05-23T19:07:00Z">
        <w:r w:rsidR="003E018A">
          <w:rPr>
            <w:rFonts w:hint="eastAsia"/>
            <w:noProof/>
            <w:lang w:eastAsia="zh-CN"/>
          </w:rPr>
          <w:t>the</w:t>
        </w:r>
      </w:ins>
      <w:ins w:id="1432" w:author="Mediatek" w:date="2025-05-23T19:19:00Z">
        <w:r w:rsidR="00E60176">
          <w:rPr>
            <w:rFonts w:hint="eastAsia"/>
            <w:noProof/>
            <w:lang w:eastAsia="zh-CN"/>
          </w:rPr>
          <w:t>se</w:t>
        </w:r>
      </w:ins>
      <w:ins w:id="1433" w:author="Mediatek" w:date="2025-05-23T19:07:00Z">
        <w:r w:rsidR="003E018A">
          <w:rPr>
            <w:rFonts w:hint="eastAsia"/>
            <w:noProof/>
            <w:lang w:eastAsia="zh-CN"/>
          </w:rPr>
          <w:t xml:space="preserve"> bits </w:t>
        </w:r>
      </w:ins>
      <w:ins w:id="1434" w:author="Mediatek" w:date="2025-05-23T19:06:00Z">
        <w:r w:rsidR="00BF4904">
          <w:rPr>
            <w:noProof/>
            <w:lang w:eastAsia="zh-CN"/>
          </w:rPr>
          <w:t xml:space="preserve">to </w:t>
        </w:r>
        <w:r w:rsidR="00BF4904">
          <w:rPr>
            <w:noProof/>
          </w:rPr>
          <w:t>"0"</w:t>
        </w:r>
      </w:ins>
      <w:ins w:id="1435" w:author="Mediatek" w:date="2025-05-23T19:07:00Z">
        <w:r w:rsidR="00BF4904">
          <w:rPr>
            <w:rFonts w:hint="eastAsia"/>
            <w:noProof/>
            <w:lang w:eastAsia="zh-CN"/>
          </w:rPr>
          <w:t>;</w:t>
        </w:r>
      </w:ins>
    </w:p>
    <w:p w14:paraId="7D683E1C" w14:textId="75866BCA" w:rsidR="00787F14" w:rsidRDefault="00787F14" w:rsidP="00787F14">
      <w:pPr>
        <w:pStyle w:val="B1"/>
        <w:rPr>
          <w:ins w:id="1436" w:author="Mediatek" w:date="2025-05-22T20:58:00Z"/>
          <w:lang w:eastAsia="zh-CN"/>
        </w:rPr>
      </w:pPr>
      <w:ins w:id="1437"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38" w:author="Mediatek" w:date="2025-05-22T21:08:00Z">
        <w:r w:rsidR="006B499F">
          <w:t>63</w:t>
        </w:r>
      </w:ins>
      <w:ins w:id="1439" w:author="Mediatek" w:date="2025-05-22T20:58:00Z">
        <w:r>
          <w:t xml:space="preserve">) used to control the amount of timing adjustment that the MAC entity has to apply (see clause 4.2.3 of TS 36.213 [2]). The size of the Timing Advance Command field is </w:t>
        </w:r>
      </w:ins>
      <w:ins w:id="1440" w:author="Mediatek" w:date="2025-05-22T21:08:00Z">
        <w:r w:rsidR="006B499F">
          <w:t>6</w:t>
        </w:r>
      </w:ins>
      <w:ins w:id="1441" w:author="Mediatek" w:date="2025-05-22T20:58:00Z">
        <w:r>
          <w:t xml:space="preserve"> bits</w:t>
        </w:r>
      </w:ins>
      <w:ins w:id="1442"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443" w:author="Mediatek" w:date="2025-08-11T18:24:00Z">
        <w:r w:rsidR="000A5C6A" w:rsidRPr="000A5C6A">
          <w:rPr>
            <w:noProof/>
          </w:rPr>
          <w:t xml:space="preserve"> </w:t>
        </w:r>
        <w:r w:rsidR="000A5C6A">
          <w:rPr>
            <w:noProof/>
          </w:rPr>
          <w:t>CE mode A</w:t>
        </w:r>
      </w:ins>
      <w:ins w:id="1444" w:author="Mediatek" w:date="2025-05-23T19:05:00Z">
        <w:r w:rsidR="00173506">
          <w:rPr>
            <w:rFonts w:hint="eastAsia"/>
            <w:noProof/>
            <w:lang w:eastAsia="zh-CN"/>
          </w:rPr>
          <w:t>, if this field is not present as indicated in the correspo</w:t>
        </w:r>
      </w:ins>
      <w:ins w:id="1445" w:author="Mediatek" w:date="2025-05-23T19:20:00Z">
        <w:r w:rsidR="00427DCC">
          <w:rPr>
            <w:rFonts w:hint="eastAsia"/>
            <w:noProof/>
            <w:lang w:eastAsia="zh-CN"/>
          </w:rPr>
          <w:t>n</w:t>
        </w:r>
      </w:ins>
      <w:ins w:id="1446" w:author="Mediatek" w:date="2025-05-23T19:05:00Z">
        <w:r w:rsidR="00173506">
          <w:rPr>
            <w:rFonts w:hint="eastAsia"/>
            <w:noProof/>
            <w:lang w:eastAsia="zh-CN"/>
          </w:rPr>
          <w:t xml:space="preserve">ding </w:t>
        </w:r>
      </w:ins>
      <w:ins w:id="1447" w:author="Mediatek" w:date="2025-05-23T19:06:00Z">
        <w:r w:rsidR="00571C04">
          <w:rPr>
            <w:rFonts w:hint="eastAsia"/>
            <w:noProof/>
            <w:lang w:eastAsia="zh-CN"/>
          </w:rPr>
          <w:t>MAC C</w:t>
        </w:r>
      </w:ins>
      <w:ins w:id="1448" w:author="Mediatek" w:date="2025-07-04T16:18:00Z">
        <w:r w:rsidR="00A95AA3">
          <w:rPr>
            <w:noProof/>
            <w:lang w:eastAsia="zh-CN"/>
          </w:rPr>
          <w:t>M</w:t>
        </w:r>
      </w:ins>
      <w:ins w:id="1449" w:author="Mediatek" w:date="2025-05-23T19:06:00Z">
        <w:r w:rsidR="00571C04">
          <w:rPr>
            <w:rFonts w:hint="eastAsia"/>
            <w:noProof/>
            <w:lang w:eastAsia="zh-CN"/>
          </w:rPr>
          <w:t xml:space="preserve">R </w:t>
        </w:r>
        <w:r w:rsidR="00173506">
          <w:rPr>
            <w:rFonts w:hint="eastAsia"/>
            <w:noProof/>
            <w:lang w:eastAsia="zh-CN"/>
          </w:rPr>
          <w:t>subheader</w:t>
        </w:r>
      </w:ins>
      <w:ins w:id="1450" w:author="Mediatek" w:date="2025-08-11T18:24:00Z">
        <w:r w:rsidR="00725620" w:rsidRPr="00725620">
          <w:rPr>
            <w:noProof/>
            <w:lang w:eastAsia="zh-CN"/>
          </w:rPr>
          <w:t xml:space="preserve"> </w:t>
        </w:r>
        <w:r w:rsidR="00725620">
          <w:rPr>
            <w:noProof/>
            <w:lang w:eastAsia="zh-CN"/>
          </w:rPr>
          <w:t>and the HARQ ACK resource field is present</w:t>
        </w:r>
      </w:ins>
      <w:ins w:id="1451" w:author="Mediatek" w:date="2025-05-23T19:06:00Z">
        <w:r w:rsidR="00173506">
          <w:rPr>
            <w:rFonts w:hint="eastAsia"/>
            <w:noProof/>
            <w:lang w:eastAsia="zh-CN"/>
          </w:rPr>
          <w:t xml:space="preserve">, set </w:t>
        </w:r>
      </w:ins>
      <w:ins w:id="1452" w:author="Mediatek" w:date="2025-05-23T19:07:00Z">
        <w:r w:rsidR="003E018A">
          <w:rPr>
            <w:rFonts w:hint="eastAsia"/>
            <w:noProof/>
            <w:lang w:eastAsia="zh-CN"/>
          </w:rPr>
          <w:t>the</w:t>
        </w:r>
      </w:ins>
      <w:ins w:id="1453" w:author="Mediatek" w:date="2025-05-23T19:19:00Z">
        <w:r w:rsidR="00E60176">
          <w:rPr>
            <w:rFonts w:hint="eastAsia"/>
            <w:noProof/>
            <w:lang w:eastAsia="zh-CN"/>
          </w:rPr>
          <w:t>se</w:t>
        </w:r>
      </w:ins>
      <w:ins w:id="1454" w:author="Mediatek" w:date="2025-05-23T19:07:00Z">
        <w:r w:rsidR="003E018A">
          <w:rPr>
            <w:rFonts w:hint="eastAsia"/>
            <w:noProof/>
            <w:lang w:eastAsia="zh-CN"/>
          </w:rPr>
          <w:t xml:space="preserve"> bits </w:t>
        </w:r>
      </w:ins>
      <w:ins w:id="1455"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456" w:author="Mediatek" w:date="2025-05-22T21:10:00Z"/>
          <w:noProof/>
        </w:rPr>
      </w:pPr>
      <w:ins w:id="1457"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458" w:author="Mediatek" w:date="2025-08-13T15:07:00Z"/>
          <w:noProof/>
        </w:rPr>
      </w:pPr>
      <w:ins w:id="1459" w:author="Mediatek" w:date="2025-05-22T20:58:00Z">
        <w:r>
          <w:rPr>
            <w:noProof/>
          </w:rPr>
          <w:t>The MAC C</w:t>
        </w:r>
      </w:ins>
      <w:ins w:id="1460" w:author="Mediatek" w:date="2025-07-04T16:18:00Z">
        <w:r w:rsidR="00A95AA3">
          <w:rPr>
            <w:noProof/>
          </w:rPr>
          <w:t>M</w:t>
        </w:r>
      </w:ins>
      <w:ins w:id="1461" w:author="Mediatek" w:date="2025-05-22T20:58:00Z">
        <w:r>
          <w:rPr>
            <w:noProof/>
          </w:rPr>
          <w:t>R is octet aligned.</w:t>
        </w:r>
      </w:ins>
    </w:p>
    <w:p w14:paraId="261BE02D" w14:textId="0907CDDB" w:rsidR="0069145C" w:rsidRDefault="0069145C" w:rsidP="00051030">
      <w:pPr>
        <w:rPr>
          <w:ins w:id="1462" w:author="MediaTek_v4" w:date="2025-09-04T16:43:00Z"/>
          <w:noProof/>
        </w:rPr>
      </w:pPr>
      <w:ins w:id="1463" w:author="Mediatek" w:date="2025-08-13T15:07:00Z">
        <w:del w:id="1464" w:author="MediaTek_v4" w:date="2025-09-04T16:47:00Z">
          <w:r w:rsidRPr="0069145C" w:rsidDel="00FB5A82">
            <w:rPr>
              <w:noProof/>
            </w:rPr>
            <w:delText xml:space="preserve">The size of the MAC CMR is determined based on its corresponding MAC CMR subheader. The fixed size of MAC CMR is 6 octets. If the C-RNTI is present, </w:delText>
          </w:r>
          <w:commentRangeStart w:id="1465"/>
          <w:commentRangeStart w:id="1466"/>
          <w:commentRangeStart w:id="1467"/>
          <w:r w:rsidRPr="0069145C" w:rsidDel="00FB5A82">
            <w:rPr>
              <w:noProof/>
            </w:rPr>
            <w:delText>add 2 octets</w:delText>
          </w:r>
        </w:del>
      </w:ins>
      <w:commentRangeEnd w:id="1465"/>
      <w:del w:id="1468" w:author="MediaTek_v4" w:date="2025-09-04T16:47:00Z">
        <w:r w:rsidR="00955BE1" w:rsidDel="00FB5A82">
          <w:rPr>
            <w:rStyle w:val="CommentReference"/>
          </w:rPr>
          <w:commentReference w:id="1465"/>
        </w:r>
        <w:commentRangeEnd w:id="1466"/>
        <w:r w:rsidR="00512C4C" w:rsidDel="00FB5A82">
          <w:rPr>
            <w:rStyle w:val="CommentReference"/>
          </w:rPr>
          <w:commentReference w:id="1466"/>
        </w:r>
      </w:del>
      <w:commentRangeEnd w:id="1467"/>
      <w:r w:rsidR="00BC062D">
        <w:rPr>
          <w:rStyle w:val="CommentReference"/>
        </w:rPr>
        <w:commentReference w:id="1467"/>
      </w:r>
      <w:ins w:id="1469" w:author="Mediatek" w:date="2025-08-13T15:07:00Z">
        <w:del w:id="1470" w:author="MediaTek_v4" w:date="2025-09-04T16:47:00Z">
          <w:r w:rsidRPr="0069145C" w:rsidDel="00FB5A82">
            <w:rPr>
              <w:noProof/>
            </w:rPr>
            <w:delText>. For BL UEs and UEs in CE mode A, if the HARQ ACK resource, the Timing Advance Command, or both are present, add 1 octet. For NB-IoT UEs, if the HARQ ACK resource is present, add 1 octet; if the Timing Advance Command is present, add 1 octet.</w:delText>
          </w:r>
        </w:del>
      </w:ins>
    </w:p>
    <w:p w14:paraId="595BCDC3" w14:textId="3F92956A" w:rsidR="00FB5A82" w:rsidRDefault="00FB5A82" w:rsidP="00051030">
      <w:pPr>
        <w:rPr>
          <w:ins w:id="1471" w:author="Mediatek" w:date="2025-05-23T19:07:00Z"/>
          <w:noProof/>
        </w:rPr>
      </w:pPr>
      <w:ins w:id="1472" w:author="MediaTek_v4" w:date="2025-09-04T16:43:00Z">
        <w:r>
          <w:rPr>
            <w:noProof/>
          </w:rPr>
          <w:t xml:space="preserve">The size of the MAC CMR is determined based on its corresponding MAC CMR subheader. </w:t>
        </w:r>
      </w:ins>
      <w:ins w:id="1473" w:author="MediaTek_v4" w:date="2025-09-04T16:48:00Z">
        <w:r w:rsidR="007836F7">
          <w:rPr>
            <w:noProof/>
          </w:rPr>
          <w:t>It is consist of</w:t>
        </w:r>
      </w:ins>
      <w:ins w:id="1474" w:author="MediaTek_v4" w:date="2025-09-04T16:43:00Z">
        <w:r>
          <w:rPr>
            <w:noProof/>
          </w:rPr>
          <w:t xml:space="preserve"> </w:t>
        </w:r>
      </w:ins>
      <w:ins w:id="1475" w:author="MediaTek_v4" w:date="2025-09-04T16:50:00Z">
        <w:r w:rsidR="007836F7">
          <w:rPr>
            <w:noProof/>
          </w:rPr>
          <w:t xml:space="preserve">a mandatory </w:t>
        </w:r>
      </w:ins>
      <w:ins w:id="1476" w:author="MediaTek_v4" w:date="2025-09-04T16:43:00Z">
        <w:r>
          <w:rPr>
            <w:noProof/>
          </w:rPr>
          <w:t>6 octets</w:t>
        </w:r>
      </w:ins>
      <w:ins w:id="1477" w:author="MediaTek_v4" w:date="2025-09-04T16:48:00Z">
        <w:r w:rsidR="007836F7">
          <w:rPr>
            <w:noProof/>
          </w:rPr>
          <w:t xml:space="preserve"> </w:t>
        </w:r>
      </w:ins>
      <w:ins w:id="1478" w:author="MediaTek_v4" w:date="2025-09-04T16:51:00Z">
        <w:r w:rsidR="007836F7">
          <w:rPr>
            <w:noProof/>
          </w:rPr>
          <w:t xml:space="preserve">UE contention resolution identify </w:t>
        </w:r>
      </w:ins>
      <w:ins w:id="1479" w:author="MediaTek_v4" w:date="2025-09-04T16:50:00Z">
        <w:r w:rsidR="007836F7">
          <w:rPr>
            <w:noProof/>
          </w:rPr>
          <w:t>field</w:t>
        </w:r>
      </w:ins>
      <w:ins w:id="1480" w:author="MediaTek_v4" w:date="2025-09-04T16:51:00Z">
        <w:r w:rsidR="007836F7">
          <w:rPr>
            <w:noProof/>
          </w:rPr>
          <w:t xml:space="preserve"> </w:t>
        </w:r>
      </w:ins>
      <w:ins w:id="1481" w:author="MediaTek_v4" w:date="2025-09-04T16:52:00Z">
        <w:r w:rsidR="007836F7">
          <w:rPr>
            <w:noProof/>
          </w:rPr>
          <w:t>follow by one or more</w:t>
        </w:r>
      </w:ins>
      <w:ins w:id="1482" w:author="MediaTek_v4" w:date="2025-09-04T16:51:00Z">
        <w:r w:rsidR="007836F7">
          <w:rPr>
            <w:noProof/>
          </w:rPr>
          <w:t xml:space="preserve"> optionally </w:t>
        </w:r>
      </w:ins>
      <w:ins w:id="1483" w:author="MediaTek_v4" w:date="2025-09-04T16:53:00Z">
        <w:r w:rsidR="00BC062D">
          <w:rPr>
            <w:noProof/>
          </w:rPr>
          <w:t>fields</w:t>
        </w:r>
      </w:ins>
      <w:ins w:id="1484" w:author="MediaTek_v4" w:date="2025-09-04T16:51:00Z">
        <w:r w:rsidR="007836F7">
          <w:rPr>
            <w:noProof/>
          </w:rPr>
          <w:t xml:space="preserve"> </w:t>
        </w:r>
      </w:ins>
      <w:ins w:id="1485" w:author="MediaTek_v4" w:date="2025-09-04T16:52:00Z">
        <w:r w:rsidR="007836F7">
          <w:rPr>
            <w:noProof/>
          </w:rPr>
          <w:t>for</w:t>
        </w:r>
      </w:ins>
      <w:ins w:id="1486" w:author="MediaTek_v4" w:date="2025-09-04T16:51:00Z">
        <w:r w:rsidR="007836F7">
          <w:rPr>
            <w:noProof/>
          </w:rPr>
          <w:t xml:space="preserve"> C-RNTI</w:t>
        </w:r>
      </w:ins>
      <w:ins w:id="1487" w:author="MediaTek_v4" w:date="2025-09-04T16:52:00Z">
        <w:r w:rsidR="007836F7">
          <w:rPr>
            <w:noProof/>
          </w:rPr>
          <w:t xml:space="preserve">, </w:t>
        </w:r>
        <w:r w:rsidR="007836F7">
          <w:rPr>
            <w:noProof/>
          </w:rPr>
          <w:t>Timing Advance Command</w:t>
        </w:r>
        <w:r w:rsidR="007836F7">
          <w:rPr>
            <w:noProof/>
          </w:rPr>
          <w:t xml:space="preserve">, and </w:t>
        </w:r>
      </w:ins>
      <w:ins w:id="1488" w:author="MediaTek_v4" w:date="2025-09-04T16:53:00Z">
        <w:r w:rsidR="00BC062D">
          <w:rPr>
            <w:noProof/>
          </w:rPr>
          <w:t>HARQ ACK resource</w:t>
        </w:r>
      </w:ins>
      <w:ins w:id="1489" w:author="MediaTek_v4" w:date="2025-09-04T16:54:00Z">
        <w:r w:rsidR="00BC062D">
          <w:rPr>
            <w:noProof/>
          </w:rPr>
          <w:t>.</w:t>
        </w:r>
      </w:ins>
      <w:ins w:id="1490" w:author="MediaTek_v4" w:date="2025-09-04T16:51:00Z">
        <w:r w:rsidR="007836F7">
          <w:rPr>
            <w:noProof/>
          </w:rPr>
          <w:t xml:space="preserve"> </w:t>
        </w:r>
      </w:ins>
      <w:ins w:id="1491" w:author="MediaTek_v4" w:date="2025-09-04T16:43:00Z">
        <w:r>
          <w:rPr>
            <w:noProof/>
          </w:rPr>
          <w:t>If the C-RNTI is present,</w:t>
        </w:r>
      </w:ins>
      <w:ins w:id="1492" w:author="MediaTek_v4" w:date="2025-09-04T16:53:00Z">
        <w:r w:rsidR="00BC062D">
          <w:rPr>
            <w:noProof/>
          </w:rPr>
          <w:t xml:space="preserve"> </w:t>
        </w:r>
      </w:ins>
      <w:ins w:id="1493" w:author="MediaTek_v4" w:date="2025-09-04T16:54:00Z">
        <w:r w:rsidR="00BC062D">
          <w:rPr>
            <w:noProof/>
          </w:rPr>
          <w:t xml:space="preserve">the 2 octets C-RNTI field is </w:t>
        </w:r>
      </w:ins>
      <w:ins w:id="1494" w:author="MediaTek_v4" w:date="2025-09-04T16:55:00Z">
        <w:r w:rsidR="00BC062D">
          <w:rPr>
            <w:noProof/>
          </w:rPr>
          <w:t>included</w:t>
        </w:r>
      </w:ins>
      <w:ins w:id="1495" w:author="MediaTek_v4" w:date="2025-09-04T16:43:00Z">
        <w:r>
          <w:rPr>
            <w:noProof/>
          </w:rPr>
          <w:t xml:space="preserve">. For BL UEs and UEs in CE mode A, if the HARQ ACK resource, the Timing Advance Command, or both are present, </w:t>
        </w:r>
      </w:ins>
      <w:ins w:id="1496" w:author="MediaTek_v4" w:date="2025-09-04T16:55:00Z">
        <w:r w:rsidR="00BC062D">
          <w:rPr>
            <w:noProof/>
          </w:rPr>
          <w:t xml:space="preserve">the 1 octects field for </w:t>
        </w:r>
      </w:ins>
      <w:ins w:id="1497" w:author="MediaTek_v4" w:date="2025-09-04T16:56:00Z">
        <w:r w:rsidR="00BC062D">
          <w:rPr>
            <w:noProof/>
          </w:rPr>
          <w:t>Timing Advance Command</w:t>
        </w:r>
        <w:r w:rsidR="00BC062D">
          <w:rPr>
            <w:noProof/>
          </w:rPr>
          <w:t xml:space="preserve"> and </w:t>
        </w:r>
        <w:r w:rsidR="00BC062D">
          <w:rPr>
            <w:noProof/>
          </w:rPr>
          <w:t>HARQ ACK resource</w:t>
        </w:r>
        <w:r w:rsidR="00BC062D">
          <w:rPr>
            <w:noProof/>
          </w:rPr>
          <w:t xml:space="preserve"> is included</w:t>
        </w:r>
      </w:ins>
      <w:ins w:id="1498" w:author="MediaTek_v4" w:date="2025-09-04T16:43:00Z">
        <w:r>
          <w:rPr>
            <w:noProof/>
          </w:rPr>
          <w:t xml:space="preserve">. For NB-IoT UEs, if the HARQ ACK resource is present, </w:t>
        </w:r>
      </w:ins>
      <w:ins w:id="1499" w:author="MediaTek_v4" w:date="2025-09-04T16:57:00Z">
        <w:r w:rsidR="00BC062D">
          <w:rPr>
            <w:noProof/>
          </w:rPr>
          <w:t>the 1 octects field for HARQ ACK resource is included</w:t>
        </w:r>
      </w:ins>
      <w:ins w:id="1500" w:author="MediaTek_v4" w:date="2025-09-04T16:43:00Z">
        <w:r>
          <w:rPr>
            <w:noProof/>
          </w:rPr>
          <w:t xml:space="preserve">; if the Timing Advance Command is present, </w:t>
        </w:r>
      </w:ins>
      <w:ins w:id="1501" w:author="MediaTek_v4" w:date="2025-09-04T16:57:00Z">
        <w:r w:rsidR="00BC062D" w:rsidRPr="00BC062D">
          <w:rPr>
            <w:noProof/>
          </w:rPr>
          <w:t>the 1 octects field for Timing Advance Command is included</w:t>
        </w:r>
      </w:ins>
      <w:ins w:id="1502" w:author="MediaTek_v4" w:date="2025-09-04T16:43:00Z">
        <w:r>
          <w:rPr>
            <w:noProof/>
          </w:rPr>
          <w:t>.</w:t>
        </w:r>
      </w:ins>
    </w:p>
    <w:p w14:paraId="2E29727B" w14:textId="77777777" w:rsidR="00ED2C6E" w:rsidRPr="00181D0E" w:rsidRDefault="00ED2C6E" w:rsidP="00707196">
      <w:pPr>
        <w:pStyle w:val="Heading1"/>
        <w:rPr>
          <w:noProof/>
        </w:rPr>
      </w:pPr>
      <w:bookmarkStart w:id="1503" w:name="_Toc29243059"/>
      <w:bookmarkStart w:id="1504" w:name="_Toc37256323"/>
      <w:bookmarkStart w:id="1505" w:name="_Toc37256477"/>
      <w:bookmarkStart w:id="1506" w:name="_Toc46500416"/>
      <w:bookmarkStart w:id="1507" w:name="_Toc52536325"/>
      <w:bookmarkStart w:id="1508" w:name="_Toc178249294"/>
      <w:r w:rsidRPr="00181D0E">
        <w:rPr>
          <w:noProof/>
        </w:rPr>
        <w:t>7</w:t>
      </w:r>
      <w:r w:rsidRPr="00181D0E">
        <w:rPr>
          <w:noProof/>
        </w:rPr>
        <w:tab/>
        <w:t>Variables and constants</w:t>
      </w:r>
      <w:bookmarkEnd w:id="1503"/>
      <w:bookmarkEnd w:id="1504"/>
      <w:bookmarkEnd w:id="1505"/>
      <w:bookmarkEnd w:id="1506"/>
      <w:bookmarkEnd w:id="1507"/>
      <w:bookmarkEnd w:id="1508"/>
    </w:p>
    <w:p w14:paraId="0719A0FE" w14:textId="77777777" w:rsidR="00ED2C6E" w:rsidRPr="00181D0E" w:rsidRDefault="00ED2C6E" w:rsidP="00707196">
      <w:pPr>
        <w:pStyle w:val="Heading2"/>
        <w:rPr>
          <w:noProof/>
        </w:rPr>
      </w:pPr>
      <w:bookmarkStart w:id="1509" w:name="_Toc29243060"/>
      <w:bookmarkStart w:id="1510" w:name="_Toc37256324"/>
      <w:bookmarkStart w:id="1511" w:name="_Toc37256478"/>
      <w:bookmarkStart w:id="1512" w:name="_Toc46500417"/>
      <w:bookmarkStart w:id="1513" w:name="_Toc52536326"/>
      <w:bookmarkStart w:id="1514" w:name="_Toc178249295"/>
      <w:r w:rsidRPr="00181D0E">
        <w:rPr>
          <w:noProof/>
        </w:rPr>
        <w:t>7.1</w:t>
      </w:r>
      <w:r w:rsidRPr="00181D0E">
        <w:rPr>
          <w:noProof/>
        </w:rPr>
        <w:tab/>
        <w:t>RNTI values</w:t>
      </w:r>
      <w:bookmarkEnd w:id="1509"/>
      <w:bookmarkEnd w:id="1510"/>
      <w:bookmarkEnd w:id="1511"/>
      <w:bookmarkEnd w:id="1512"/>
      <w:bookmarkEnd w:id="1513"/>
      <w:bookmarkEnd w:id="1514"/>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15" w:name="OLE_LINK134"/>
            <w:bookmarkStart w:id="1516" w:name="OLE_LINK135"/>
            <w:r w:rsidR="00AD562B" w:rsidRPr="00181D0E">
              <w:rPr>
                <w:lang w:eastAsia="zh-CN"/>
              </w:rPr>
              <w:t>SRS-TPC-RNTI</w:t>
            </w:r>
            <w:bookmarkEnd w:id="1515"/>
            <w:bookmarkEnd w:id="1516"/>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517"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518" w:author="Mediatek" w:date="2025-02-26T09:51:00Z"/>
        </w:trPr>
        <w:tc>
          <w:tcPr>
            <w:tcW w:w="1610" w:type="dxa"/>
          </w:tcPr>
          <w:p w14:paraId="1C965391" w14:textId="0D44753C" w:rsidR="00D54F00" w:rsidRPr="00BE2ABF" w:rsidRDefault="00D54F00" w:rsidP="00F442D3">
            <w:pPr>
              <w:pStyle w:val="TAC"/>
              <w:rPr>
                <w:ins w:id="1519" w:author="Mediatek" w:date="2025-02-26T09:51:00Z"/>
                <w:noProof/>
                <w:lang w:eastAsia="ko-KR"/>
              </w:rPr>
            </w:pPr>
            <w:ins w:id="1520"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521" w:author="Mediatek" w:date="2025-02-26T09:51:00Z"/>
                <w:lang w:eastAsia="zh-CN"/>
              </w:rPr>
            </w:pPr>
            <w:ins w:id="1522"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523" w:author="Mediatek" w:date="2025-02-26T09:51:00Z"/>
                <w:noProof/>
                <w:lang w:eastAsia="ko-KR"/>
              </w:rPr>
            </w:pPr>
            <w:ins w:id="1524"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525" w:author="Mediatek" w:date="2025-02-26T09:51:00Z"/>
                <w:noProof/>
                <w:lang w:eastAsia="ko-KR"/>
              </w:rPr>
            </w:pPr>
            <w:ins w:id="1526" w:author="Mediatek" w:date="2025-02-26T09:51:00Z">
              <w:r w:rsidRPr="00181D0E">
                <w:rPr>
                  <w:noProof/>
                  <w:lang w:eastAsia="ko-KR"/>
                </w:rPr>
                <w:t xml:space="preserve">CCCH, </w:t>
              </w:r>
            </w:ins>
            <w:ins w:id="1527" w:author="Mediatek" w:date="2025-04-22T16:37:00Z">
              <w:r w:rsidR="006735C8">
                <w:rPr>
                  <w:noProof/>
                  <w:lang w:val="en-US" w:eastAsia="ko-KR"/>
                </w:rPr>
                <w:t>DCCH,</w:t>
              </w:r>
            </w:ins>
            <w:ins w:id="1528"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v2 Ericsson (Robert)" w:date="2025-09-04T00:22:00Z" w:initials="V">
    <w:p w14:paraId="00F9CA68" w14:textId="77777777" w:rsidR="00175037" w:rsidRDefault="00175037" w:rsidP="00175037">
      <w:pPr>
        <w:pStyle w:val="CommentText"/>
      </w:pPr>
      <w:r>
        <w:rPr>
          <w:rStyle w:val="CommentReference"/>
        </w:rPr>
        <w:annotationRef/>
      </w:r>
      <w:r>
        <w:t>is</w:t>
      </w:r>
    </w:p>
  </w:comment>
  <w:comment w:id="9" w:author="MediaTek_v4" w:date="2025-09-04T14:04:00Z" w:initials="MTK_v4">
    <w:p w14:paraId="3A71F48D" w14:textId="77777777" w:rsidR="00664A3C" w:rsidRDefault="00664A3C" w:rsidP="000C2765">
      <w:pPr>
        <w:pStyle w:val="CommentText"/>
      </w:pPr>
      <w:r>
        <w:rPr>
          <w:rStyle w:val="CommentReference"/>
        </w:rPr>
        <w:annotationRef/>
      </w:r>
      <w:r>
        <w:rPr>
          <w:lang w:val="en-US"/>
        </w:rPr>
        <w:t>Ok</w:t>
      </w:r>
    </w:p>
  </w:comment>
  <w:comment w:id="208" w:author="v2 Ericsson (Robert)" w:date="2025-09-04T00:39:00Z" w:initials="V">
    <w:p w14:paraId="7694067B" w14:textId="3B5F50BF" w:rsidR="00175037" w:rsidRDefault="00175037" w:rsidP="00175037">
      <w:pPr>
        <w:pStyle w:val="CommentText"/>
      </w:pPr>
      <w:r>
        <w:rPr>
          <w:rStyle w:val="CommentReference"/>
        </w:rPr>
        <w:annotationRef/>
      </w:r>
      <w:r>
        <w:t xml:space="preserve">Shall this line not be before the two “if nb-IoT resp. eMTC” above? </w:t>
      </w:r>
      <w:r>
        <w:br/>
        <w:t>Also, now cb-Msg3-RSRP-CE-Level is listed many times...</w:t>
      </w:r>
    </w:p>
  </w:comment>
  <w:comment w:id="209" w:author="MediaTek_v4" w:date="2025-09-04T14:28:00Z" w:initials="MTK_v4">
    <w:p w14:paraId="187BFD50" w14:textId="77777777" w:rsidR="00BE2CFD" w:rsidRDefault="00F230F9" w:rsidP="00BA4750">
      <w:pPr>
        <w:pStyle w:val="CommentText"/>
      </w:pPr>
      <w:r>
        <w:rPr>
          <w:rStyle w:val="CommentReference"/>
        </w:rPr>
        <w:annotationRef/>
      </w:r>
      <w:r w:rsidR="00BE2CFD">
        <w:t>OK. We remove the "the criteria to select PUSCH resources ..." in eMTC part as it is duplicated with this one.</w:t>
      </w:r>
    </w:p>
  </w:comment>
  <w:comment w:id="331" w:author="v2 Ericsson (Robert)" w:date="2025-09-04T00:53:00Z" w:initials="V">
    <w:p w14:paraId="6F33CC3B" w14:textId="62022A71" w:rsidR="003B7AD3" w:rsidRDefault="003B7AD3" w:rsidP="003B7AD3">
      <w:pPr>
        <w:pStyle w:val="CommentText"/>
      </w:pPr>
      <w:r>
        <w:rPr>
          <w:rStyle w:val="CommentReference"/>
        </w:rPr>
        <w:annotationRef/>
      </w:r>
      <w:r>
        <w:t>t</w:t>
      </w:r>
    </w:p>
  </w:comment>
  <w:comment w:id="332" w:author="MediaTek_v4" w:date="2025-09-04T14:39:00Z" w:initials="MTK_v4">
    <w:p w14:paraId="020545E9" w14:textId="77777777" w:rsidR="00165294" w:rsidRDefault="00165294" w:rsidP="00AF2F51">
      <w:pPr>
        <w:pStyle w:val="CommentText"/>
      </w:pPr>
      <w:r>
        <w:rPr>
          <w:rStyle w:val="CommentReference"/>
        </w:rPr>
        <w:annotationRef/>
      </w:r>
      <w:r>
        <w:rPr>
          <w:lang w:val="en-US"/>
        </w:rPr>
        <w:t>Ok</w:t>
      </w:r>
    </w:p>
  </w:comment>
  <w:comment w:id="486" w:author="Bharat-QC" w:date="2025-09-03T14:16:00Z" w:initials="BS">
    <w:p w14:paraId="523388E6" w14:textId="77777777" w:rsidR="00BE2CFD" w:rsidRDefault="00A2713F" w:rsidP="00E12E8C">
      <w:pPr>
        <w:pStyle w:val="CommentText"/>
      </w:pPr>
      <w:r>
        <w:rPr>
          <w:rStyle w:val="CommentReference"/>
        </w:rPr>
        <w:annotationRef/>
      </w:r>
      <w:r w:rsidR="00BE2CFD">
        <w:t xml:space="preserve">This is now effective only after expiry of </w:t>
      </w:r>
      <w:r w:rsidR="00BE2CFD">
        <w:rPr>
          <w:i/>
          <w:iCs/>
          <w:color w:val="0000FF"/>
        </w:rPr>
        <w:t>CB-Msg3ResponseTimer</w:t>
      </w:r>
      <w:r w:rsidR="00BE2CFD">
        <w:rPr>
          <w:color w:val="0000FF"/>
        </w:rPr>
        <w:t xml:space="preserve"> </w:t>
      </w:r>
      <w:r w:rsidR="00BE2CFD">
        <w:t>, that’s inefficient.</w:t>
      </w:r>
    </w:p>
  </w:comment>
  <w:comment w:id="487" w:author="MediaTek_v4" w:date="2025-09-04T14:46:00Z" w:initials="MTK_v4">
    <w:p w14:paraId="048FF2F0" w14:textId="77777777" w:rsidR="00BE2CFD" w:rsidRDefault="00165294">
      <w:pPr>
        <w:pStyle w:val="CommentText"/>
      </w:pPr>
      <w:r>
        <w:rPr>
          <w:rStyle w:val="CommentReference"/>
        </w:rPr>
        <w:annotationRef/>
      </w:r>
      <w:r w:rsidR="00BE2CFD">
        <w:t>We suggest to further discuss this in next meeting.</w:t>
      </w:r>
    </w:p>
    <w:p w14:paraId="55C54BBC" w14:textId="77777777" w:rsidR="00BE2CFD" w:rsidRDefault="00BE2CFD" w:rsidP="00216CA1">
      <w:pPr>
        <w:pStyle w:val="CommentText"/>
      </w:pPr>
      <w:r>
        <w:t xml:space="preserve">We are not sure if NW will send another CB-Msg4 for this UE. </w:t>
      </w:r>
    </w:p>
  </w:comment>
  <w:comment w:id="600" w:author="MediaTek_v4" w:date="2025-09-04T14:15:00Z" w:initials="MTK_v4">
    <w:p w14:paraId="1BDA8BBF" w14:textId="1ADF308A" w:rsidR="000F7574" w:rsidRDefault="000F7574" w:rsidP="0070785E">
      <w:pPr>
        <w:pStyle w:val="CommentText"/>
      </w:pPr>
      <w:r>
        <w:rPr>
          <w:rStyle w:val="CommentReference"/>
        </w:rPr>
        <w:annotationRef/>
      </w:r>
      <w:r>
        <w:rPr>
          <w:lang w:val="en-US"/>
        </w:rPr>
        <w:t>We realize that RRC does not need this indication.</w:t>
      </w:r>
    </w:p>
  </w:comment>
  <w:comment w:id="641" w:author="v2 Ericsson (Robert)" w:date="2025-09-04T01:02:00Z" w:initials="V">
    <w:p w14:paraId="0FFFC52D" w14:textId="706E5FE9" w:rsidR="00A77852" w:rsidRDefault="00A77852" w:rsidP="00A77852">
      <w:pPr>
        <w:pStyle w:val="CommentText"/>
      </w:pPr>
      <w:r>
        <w:rPr>
          <w:rStyle w:val="CommentReference"/>
        </w:rPr>
        <w:annotationRef/>
      </w:r>
      <w:r>
        <w:t>Extra non-breaking space after this dash...</w:t>
      </w:r>
    </w:p>
  </w:comment>
  <w:comment w:id="642" w:author="MediaTek_v4" w:date="2025-09-04T15:13:00Z" w:initials="MTK_v4">
    <w:p w14:paraId="31A6E94F" w14:textId="77777777" w:rsidR="00BE2CFD" w:rsidRDefault="00165294" w:rsidP="00603085">
      <w:pPr>
        <w:pStyle w:val="CommentText"/>
      </w:pPr>
      <w:r>
        <w:rPr>
          <w:rStyle w:val="CommentReference"/>
        </w:rPr>
        <w:annotationRef/>
      </w:r>
      <w:r w:rsidR="00BE2CFD">
        <w:t>Ok. Remove the space.</w:t>
      </w:r>
    </w:p>
  </w:comment>
  <w:comment w:id="688" w:author="MediaTek_v4" w:date="2025-09-04T14:53:00Z" w:initials="MTK_v4">
    <w:p w14:paraId="540BF52B" w14:textId="1D78BF8E" w:rsidR="00165294" w:rsidRDefault="00165294" w:rsidP="00870BD5">
      <w:pPr>
        <w:pStyle w:val="CommentText"/>
      </w:pPr>
      <w:r>
        <w:rPr>
          <w:rStyle w:val="CommentReference"/>
        </w:rPr>
        <w:annotationRef/>
      </w:r>
      <w:r>
        <w:rPr>
          <w:lang w:val="en-US"/>
        </w:rPr>
        <w:t>Rewording. To align with PUR wording</w:t>
      </w:r>
    </w:p>
  </w:comment>
  <w:comment w:id="754" w:author="Bharat-QC" w:date="2025-09-03T14:19:00Z" w:initials="BS">
    <w:p w14:paraId="049289F7" w14:textId="1C237A96"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755" w:author="v2 Ericsson (Robert)" w:date="2025-09-04T01:04:00Z" w:initials="V">
    <w:p w14:paraId="6CEECC76" w14:textId="77777777" w:rsidR="00A77852" w:rsidRDefault="00A77852" w:rsidP="00A77852">
      <w:pPr>
        <w:pStyle w:val="CommentText"/>
      </w:pPr>
      <w:r>
        <w:rPr>
          <w:rStyle w:val="CommentReference"/>
        </w:rPr>
        <w:annotationRef/>
      </w:r>
      <w:r>
        <w:t>That is captured above where it says to process the received TAC...</w:t>
      </w:r>
    </w:p>
  </w:comment>
  <w:comment w:id="756" w:author="MediaTek_v4" w:date="2025-09-04T14:54:00Z" w:initials="MTK_v4">
    <w:p w14:paraId="1918141F" w14:textId="77777777" w:rsidR="00165294" w:rsidRDefault="00165294" w:rsidP="004B2064">
      <w:pPr>
        <w:pStyle w:val="CommentText"/>
      </w:pPr>
      <w:r>
        <w:rPr>
          <w:rStyle w:val="CommentReference"/>
        </w:rPr>
        <w:annotationRef/>
      </w:r>
      <w:r>
        <w:rPr>
          <w:lang w:val="en-US"/>
        </w:rPr>
        <w:t>As explain by Ericsson. we already have this in 5.1x.3</w:t>
      </w:r>
      <w:r>
        <w:rPr>
          <w:lang w:val="en-US"/>
        </w:rPr>
        <w:tab/>
        <w:t>CB-Msg4 reception.</w:t>
      </w:r>
    </w:p>
  </w:comment>
  <w:comment w:id="1138" w:author="Bharat-QC" w:date="2025-09-03T14:28:00Z" w:initials="BS">
    <w:p w14:paraId="2D4D7966" w14:textId="26671B51"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139" w:author="v2 Ericsson (Robert)" w:date="2025-09-04T01:13:00Z" w:initials="V">
    <w:p w14:paraId="38F78515" w14:textId="77777777" w:rsidR="009B3062" w:rsidRDefault="009B3062" w:rsidP="009B3062">
      <w:pPr>
        <w:pStyle w:val="CommentText"/>
      </w:pPr>
      <w:r>
        <w:rPr>
          <w:rStyle w:val="CommentReference"/>
        </w:rPr>
        <w:annotationRef/>
      </w:r>
      <w:r>
        <w:t>We think its fine, these bits reuse the HARQ ACK resources from the DCI - it’s a major change to add more and it will involve RAN1...</w:t>
      </w:r>
    </w:p>
  </w:comment>
  <w:comment w:id="1140" w:author="MediaTek_v4" w:date="2025-09-04T14:55:00Z" w:initials="MTK_v4">
    <w:p w14:paraId="47A6B7B4" w14:textId="77777777" w:rsidR="00165294" w:rsidRDefault="00165294" w:rsidP="00BF2885">
      <w:pPr>
        <w:pStyle w:val="CommentText"/>
      </w:pPr>
      <w:r>
        <w:rPr>
          <w:rStyle w:val="CommentReference"/>
        </w:rPr>
        <w:annotationRef/>
      </w:r>
      <w:r>
        <w:rPr>
          <w:lang w:val="en-US"/>
        </w:rPr>
        <w:t>We understand 4 bit HARQ for eMTC request RAN1 to discuss. We don't have the agreement to change this, so will keep it as is.</w:t>
      </w:r>
    </w:p>
  </w:comment>
  <w:comment w:id="1239" w:author="v2 Ericsson (Robert)" w:date="2025-09-04T01:22:00Z" w:initials="V">
    <w:p w14:paraId="49746CB1" w14:textId="7BE64EE8" w:rsidR="00DD3DFE" w:rsidRDefault="00DD3DFE" w:rsidP="00DD3DFE">
      <w:pPr>
        <w:pStyle w:val="CommentText"/>
      </w:pPr>
      <w:r>
        <w:rPr>
          <w:rStyle w:val="CommentReference"/>
        </w:rPr>
        <w:annotationRef/>
      </w:r>
      <w:r>
        <w:t>We think this shall be aligned with other fields. Like this:</w:t>
      </w:r>
      <w:r>
        <w:br/>
        <w:t>-</w:t>
      </w:r>
      <w:r>
        <w:tab/>
        <w:t>T: The Type field indicate the type of the MAC subheader. The T field is set to "00" to indicate the presence of a Backoff Indicator field in the subheader (BI). The T field is set to "01" to indicate the presence of a CMR in the subheader. The T field is set to "10" to indicate the presence of a Logical Channel ID (LCID) field in the subheader. The value "11" is reserved for further use. The size of the Type field is 2 bits;</w:t>
      </w:r>
      <w:r>
        <w:br/>
      </w:r>
      <w:r>
        <w:br/>
      </w:r>
    </w:p>
  </w:comment>
  <w:comment w:id="1240" w:author="MediaTek_v4" w:date="2025-09-04T15:02:00Z" w:initials="MTK_v4">
    <w:p w14:paraId="0540A9D1" w14:textId="77777777" w:rsidR="00FB5A82" w:rsidRDefault="00165294">
      <w:pPr>
        <w:pStyle w:val="CommentText"/>
      </w:pPr>
      <w:r>
        <w:rPr>
          <w:rStyle w:val="CommentReference"/>
        </w:rPr>
        <w:annotationRef/>
      </w:r>
      <w:r w:rsidR="00FB5A82">
        <w:t>"is a flag indicating" is used also in legacy MAC. Not sure what's the concern.</w:t>
      </w:r>
    </w:p>
    <w:p w14:paraId="1CBF5CFE" w14:textId="77777777" w:rsidR="00FB5A82" w:rsidRDefault="00FB5A82">
      <w:pPr>
        <w:pStyle w:val="CommentText"/>
      </w:pPr>
    </w:p>
    <w:p w14:paraId="766B52DA" w14:textId="77777777" w:rsidR="00FB5A82" w:rsidRDefault="00FB5A82" w:rsidP="00A755C4">
      <w:pPr>
        <w:pStyle w:val="CommentText"/>
      </w:pPr>
      <w:r>
        <w:t>The other change "a CMR" is okay for us.</w:t>
      </w:r>
    </w:p>
  </w:comment>
  <w:comment w:id="1465" w:author="Bharat-QC" w:date="2025-09-03T14:31:00Z" w:initials="BS">
    <w:p w14:paraId="104311F1" w14:textId="044A1852" w:rsidR="00955BE1" w:rsidRDefault="00955BE1" w:rsidP="00955BE1">
      <w:pPr>
        <w:pStyle w:val="CommentText"/>
      </w:pPr>
      <w:r>
        <w:rPr>
          <w:rStyle w:val="CommentReference"/>
        </w:rPr>
        <w:annotationRef/>
      </w:r>
      <w:r>
        <w:t>Suggest to use proper language. May be lets say, the size of MAC CMR is 8 octets and so on.</w:t>
      </w:r>
    </w:p>
  </w:comment>
  <w:comment w:id="1466" w:author="v2 Ericsson (Robert)" w:date="2025-09-04T01:26:00Z" w:initials="V">
    <w:p w14:paraId="210BDBF6" w14:textId="77777777" w:rsidR="00512C4C" w:rsidRDefault="00512C4C" w:rsidP="00512C4C">
      <w:pPr>
        <w:pStyle w:val="CommentText"/>
      </w:pPr>
      <w:r>
        <w:rPr>
          <w:rStyle w:val="CommentReference"/>
        </w:rPr>
        <w:annotationRef/>
      </w:r>
      <w:r>
        <w:t>agree</w:t>
      </w:r>
    </w:p>
  </w:comment>
  <w:comment w:id="1467" w:author="MediaTek_v4" w:date="2025-09-04T16:58:00Z" w:initials="MTK_v4">
    <w:p w14:paraId="62362B07" w14:textId="77777777" w:rsidR="00BC062D" w:rsidRDefault="00BC062D">
      <w:pPr>
        <w:pStyle w:val="CommentText"/>
      </w:pPr>
      <w:r>
        <w:rPr>
          <w:rStyle w:val="CommentReference"/>
        </w:rPr>
        <w:annotationRef/>
      </w:r>
      <w:r>
        <w:rPr>
          <w:lang w:val="en-US"/>
        </w:rPr>
        <w:t>Well, not sure what's the definition of "</w:t>
      </w:r>
      <w:r>
        <w:t>proper language</w:t>
      </w:r>
      <w:r>
        <w:rPr>
          <w:lang w:val="en-US"/>
        </w:rPr>
        <w:t xml:space="preserve">". </w:t>
      </w:r>
    </w:p>
    <w:p w14:paraId="68342A14" w14:textId="77777777" w:rsidR="00BC062D" w:rsidRDefault="00BC062D" w:rsidP="002A2E57">
      <w:pPr>
        <w:pStyle w:val="CommentText"/>
      </w:pPr>
      <w:r>
        <w:rPr>
          <w:lang w:val="en-US"/>
        </w:rPr>
        <w:t xml:space="preserve">I tried to do some rewording but please suggest on how to captur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F9CA68" w15:done="0"/>
  <w15:commentEx w15:paraId="3A71F48D" w15:paraIdParent="00F9CA68" w15:done="0"/>
  <w15:commentEx w15:paraId="7694067B" w15:done="0"/>
  <w15:commentEx w15:paraId="187BFD50" w15:paraIdParent="7694067B" w15:done="0"/>
  <w15:commentEx w15:paraId="6F33CC3B" w15:done="0"/>
  <w15:commentEx w15:paraId="020545E9" w15:paraIdParent="6F33CC3B" w15:done="0"/>
  <w15:commentEx w15:paraId="523388E6" w15:done="0"/>
  <w15:commentEx w15:paraId="55C54BBC" w15:paraIdParent="523388E6" w15:done="0"/>
  <w15:commentEx w15:paraId="1BDA8BBF" w15:done="0"/>
  <w15:commentEx w15:paraId="0FFFC52D" w15:done="0"/>
  <w15:commentEx w15:paraId="31A6E94F" w15:paraIdParent="0FFFC52D" w15:done="0"/>
  <w15:commentEx w15:paraId="540BF52B" w15:done="0"/>
  <w15:commentEx w15:paraId="210624D5" w15:done="0"/>
  <w15:commentEx w15:paraId="6CEECC76" w15:paraIdParent="210624D5" w15:done="0"/>
  <w15:commentEx w15:paraId="1918141F" w15:paraIdParent="210624D5" w15:done="0"/>
  <w15:commentEx w15:paraId="2D4D7966" w15:done="0"/>
  <w15:commentEx w15:paraId="38F78515" w15:paraIdParent="2D4D7966" w15:done="0"/>
  <w15:commentEx w15:paraId="47A6B7B4" w15:paraIdParent="2D4D7966" w15:done="0"/>
  <w15:commentEx w15:paraId="49746CB1" w15:done="0"/>
  <w15:commentEx w15:paraId="766B52DA" w15:paraIdParent="49746CB1" w15:done="0"/>
  <w15:commentEx w15:paraId="104311F1" w15:done="0"/>
  <w15:commentEx w15:paraId="210BDBF6" w15:paraIdParent="104311F1" w15:done="0"/>
  <w15:commentEx w15:paraId="68342A14" w15:paraIdParent="104311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3B499B" w16cex:dateUtc="2025-09-03T22:22:00Z"/>
  <w16cex:commentExtensible w16cex:durableId="2C641AF6" w16cex:dateUtc="2025-09-04T06:04:00Z"/>
  <w16cex:commentExtensible w16cex:durableId="670E0B1B" w16cex:dateUtc="2025-09-03T22:39:00Z"/>
  <w16cex:commentExtensible w16cex:durableId="2C642079" w16cex:dateUtc="2025-09-04T06:28:00Z"/>
  <w16cex:commentExtensible w16cex:durableId="0A065401" w16cex:dateUtc="2025-09-03T22:53:00Z"/>
  <w16cex:commentExtensible w16cex:durableId="2C64232A" w16cex:dateUtc="2025-09-04T06:39:00Z"/>
  <w16cex:commentExtensible w16cex:durableId="40D3CA98" w16cex:dateUtc="2025-09-03T21:16:00Z"/>
  <w16cex:commentExtensible w16cex:durableId="2C6424C2" w16cex:dateUtc="2025-09-04T06:46:00Z"/>
  <w16cex:commentExtensible w16cex:durableId="2C641D91" w16cex:dateUtc="2025-09-04T06:15:00Z"/>
  <w16cex:commentExtensible w16cex:durableId="1ABA61D8" w16cex:dateUtc="2025-09-03T23:02:00Z"/>
  <w16cex:commentExtensible w16cex:durableId="2C642B29" w16cex:dateUtc="2025-09-04T07:13:00Z"/>
  <w16cex:commentExtensible w16cex:durableId="2C642656" w16cex:dateUtc="2025-09-04T06:53:00Z"/>
  <w16cex:commentExtensible w16cex:durableId="007910B8" w16cex:dateUtc="2025-09-03T21:19:00Z"/>
  <w16cex:commentExtensible w16cex:durableId="613E4622" w16cex:dateUtc="2025-09-03T23:04:00Z"/>
  <w16cex:commentExtensible w16cex:durableId="2C642697" w16cex:dateUtc="2025-09-04T06:54:00Z"/>
  <w16cex:commentExtensible w16cex:durableId="15DEE126" w16cex:dateUtc="2025-09-03T21:28:00Z"/>
  <w16cex:commentExtensible w16cex:durableId="102EC174" w16cex:dateUtc="2025-09-03T23:13:00Z"/>
  <w16cex:commentExtensible w16cex:durableId="2C6426F2" w16cex:dateUtc="2025-09-04T06:55:00Z"/>
  <w16cex:commentExtensible w16cex:durableId="79BE17AC" w16cex:dateUtc="2025-09-03T23:22:00Z"/>
  <w16cex:commentExtensible w16cex:durableId="2C642896" w16cex:dateUtc="2025-09-04T07:02:00Z"/>
  <w16cex:commentExtensible w16cex:durableId="3EB55DE5" w16cex:dateUtc="2025-09-03T21:31:00Z"/>
  <w16cex:commentExtensible w16cex:durableId="652017E9" w16cex:dateUtc="2025-09-03T23:26:00Z"/>
  <w16cex:commentExtensible w16cex:durableId="2C6443CF" w16cex:dateUtc="2025-09-04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F9CA68" w16cid:durableId="2A3B499B"/>
  <w16cid:commentId w16cid:paraId="3A71F48D" w16cid:durableId="2C641AF6"/>
  <w16cid:commentId w16cid:paraId="7694067B" w16cid:durableId="670E0B1B"/>
  <w16cid:commentId w16cid:paraId="187BFD50" w16cid:durableId="2C642079"/>
  <w16cid:commentId w16cid:paraId="6F33CC3B" w16cid:durableId="0A065401"/>
  <w16cid:commentId w16cid:paraId="020545E9" w16cid:durableId="2C64232A"/>
  <w16cid:commentId w16cid:paraId="523388E6" w16cid:durableId="40D3CA98"/>
  <w16cid:commentId w16cid:paraId="55C54BBC" w16cid:durableId="2C6424C2"/>
  <w16cid:commentId w16cid:paraId="1BDA8BBF" w16cid:durableId="2C641D91"/>
  <w16cid:commentId w16cid:paraId="0FFFC52D" w16cid:durableId="1ABA61D8"/>
  <w16cid:commentId w16cid:paraId="31A6E94F" w16cid:durableId="2C642B29"/>
  <w16cid:commentId w16cid:paraId="540BF52B" w16cid:durableId="2C642656"/>
  <w16cid:commentId w16cid:paraId="210624D5" w16cid:durableId="007910B8"/>
  <w16cid:commentId w16cid:paraId="6CEECC76" w16cid:durableId="613E4622"/>
  <w16cid:commentId w16cid:paraId="1918141F" w16cid:durableId="2C642697"/>
  <w16cid:commentId w16cid:paraId="2D4D7966" w16cid:durableId="15DEE126"/>
  <w16cid:commentId w16cid:paraId="38F78515" w16cid:durableId="102EC174"/>
  <w16cid:commentId w16cid:paraId="47A6B7B4" w16cid:durableId="2C6426F2"/>
  <w16cid:commentId w16cid:paraId="49746CB1" w16cid:durableId="79BE17AC"/>
  <w16cid:commentId w16cid:paraId="766B52DA" w16cid:durableId="2C642896"/>
  <w16cid:commentId w16cid:paraId="104311F1" w16cid:durableId="3EB55DE5"/>
  <w16cid:commentId w16cid:paraId="210BDBF6" w16cid:durableId="652017E9"/>
  <w16cid:commentId w16cid:paraId="68342A14" w16cid:durableId="2C6443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8F339" w14:textId="77777777" w:rsidR="00C74B87" w:rsidRDefault="00C74B87">
      <w:r>
        <w:separator/>
      </w:r>
    </w:p>
    <w:p w14:paraId="57C7CF96" w14:textId="77777777" w:rsidR="00C74B87" w:rsidRDefault="00C74B87"/>
  </w:endnote>
  <w:endnote w:type="continuationSeparator" w:id="0">
    <w:p w14:paraId="17018F35" w14:textId="77777777" w:rsidR="00C74B87" w:rsidRDefault="00C74B87">
      <w:r>
        <w:continuationSeparator/>
      </w:r>
    </w:p>
    <w:p w14:paraId="31DFA6DE" w14:textId="77777777" w:rsidR="00C74B87" w:rsidRDefault="00C74B87"/>
  </w:endnote>
  <w:endnote w:type="continuationNotice" w:id="1">
    <w:p w14:paraId="707C4B9C" w14:textId="77777777" w:rsidR="00C74B87" w:rsidRDefault="00C74B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E67BC8" w14:textId="77777777" w:rsidR="00C74B87" w:rsidRDefault="00C74B87">
      <w:r>
        <w:separator/>
      </w:r>
    </w:p>
    <w:p w14:paraId="66277EA5" w14:textId="77777777" w:rsidR="00C74B87" w:rsidRDefault="00C74B87"/>
  </w:footnote>
  <w:footnote w:type="continuationSeparator" w:id="0">
    <w:p w14:paraId="6FC144BE" w14:textId="77777777" w:rsidR="00C74B87" w:rsidRDefault="00C74B87">
      <w:r>
        <w:continuationSeparator/>
      </w:r>
    </w:p>
    <w:p w14:paraId="64771360" w14:textId="77777777" w:rsidR="00C74B87" w:rsidRDefault="00C74B87"/>
  </w:footnote>
  <w:footnote w:type="continuationNotice" w:id="1">
    <w:p w14:paraId="7731ECDF" w14:textId="77777777" w:rsidR="00C74B87" w:rsidRDefault="00C74B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v4">
    <w15:presenceInfo w15:providerId="None" w15:userId="MediaTek_v4"/>
  </w15:person>
  <w15:person w15:author="v2 Ericsson (Robert)">
    <w15:presenceInfo w15:providerId="None" w15:userId="v2 Ericsson (Robert)"/>
  </w15:person>
  <w15:person w15:author="Mediatek">
    <w15:presenceInfo w15:providerId="None" w15:userId="Mediatek"/>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0F7574"/>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294"/>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2E8"/>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547"/>
    <w:rsid w:val="00BB6034"/>
    <w:rsid w:val="00BB6421"/>
    <w:rsid w:val="00BB69CD"/>
    <w:rsid w:val="00BB6AB3"/>
    <w:rsid w:val="00BB73CF"/>
    <w:rsid w:val="00BC00C4"/>
    <w:rsid w:val="00BC062D"/>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2CFD"/>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92</TotalTime>
  <Pages>37</Pages>
  <Words>14000</Words>
  <Characters>79804</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36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_v4</cp:lastModifiedBy>
  <cp:revision>16</cp:revision>
  <cp:lastPrinted>2010-06-10T12:19:00Z</cp:lastPrinted>
  <dcterms:created xsi:type="dcterms:W3CDTF">2025-09-03T22:22:00Z</dcterms:created>
  <dcterms:modified xsi:type="dcterms:W3CDTF">2025-09-0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